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eastAsiaTheme="minorHAnsi"/>
          <w:sz w:val="2"/>
          <w:lang w:eastAsia="en-US"/>
        </w:rPr>
        <w:id w:val="139458712"/>
        <w:docPartObj>
          <w:docPartGallery w:val="Cover Pages"/>
          <w:docPartUnique/>
        </w:docPartObj>
      </w:sdtPr>
      <w:sdtEndPr>
        <w:rPr>
          <w:sz w:val="22"/>
        </w:rPr>
      </w:sdtEndPr>
      <w:sdtContent>
        <w:p w:rsidR="00F042F0" w:rsidRDefault="00F042F0">
          <w:pPr>
            <w:pStyle w:val="Sinespaciado"/>
            <w:rPr>
              <w:sz w:val="2"/>
            </w:rPr>
          </w:pPr>
        </w:p>
        <w:p w:rsidR="00F042F0" w:rsidRDefault="00F042F0">
          <w:r>
            <w:rPr>
              <w:noProof/>
              <w:lang w:eastAsia="es-ES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top</wp:align>
                    </wp:positionV>
                    <wp:extent cx="5943600" cy="914400"/>
                    <wp:effectExtent l="0" t="0" r="0" b="3810"/>
                    <wp:wrapNone/>
                    <wp:docPr id="62" name="Cuadro de texto 6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rFonts w:ascii="Modern No. 20" w:eastAsiaTheme="majorEastAsia" w:hAnsi="Modern No. 20" w:cstheme="majorBidi"/>
                                    <w:caps/>
                                    <w:color w:val="8496B0" w:themeColor="text2" w:themeTint="99"/>
                                    <w:sz w:val="120"/>
                                    <w:szCs w:val="120"/>
                                  </w:rPr>
                                  <w:alias w:val="Título"/>
                                  <w:tag w:val=""/>
                                  <w:id w:val="797192764"/>
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F042F0" w:rsidRPr="00F042F0" w:rsidRDefault="00E45C13">
                                    <w:pPr>
                                      <w:pStyle w:val="Sinespaciado"/>
                                      <w:rPr>
                                        <w:rFonts w:ascii="Modern No. 20" w:eastAsiaTheme="majorEastAsia" w:hAnsi="Modern No. 20" w:cstheme="majorBidi"/>
                                        <w:caps/>
                                        <w:color w:val="8496B0" w:themeColor="text2" w:themeTint="99"/>
                                        <w:sz w:val="120"/>
                                        <w:szCs w:val="120"/>
                                      </w:rPr>
                                    </w:pPr>
                                    <w:r>
                                      <w:rPr>
                                        <w:rFonts w:ascii="Modern No. 20" w:eastAsiaTheme="majorEastAsia" w:hAnsi="Modern No. 20" w:cstheme="majorBidi"/>
                                        <w:caps/>
                                        <w:color w:val="8496B0" w:themeColor="text2" w:themeTint="99"/>
                                        <w:sz w:val="120"/>
                                        <w:szCs w:val="120"/>
                                      </w:rPr>
                                      <w:t>PRACTICA TemA 8</w:t>
                                    </w:r>
                                  </w:p>
                                </w:sdtContent>
                              </w:sdt>
                              <w:p w:rsidR="00F042F0" w:rsidRDefault="00F042F0">
                                <w:pPr>
                                  <w:pStyle w:val="Sinespaciado"/>
                                  <w:spacing w:before="120"/>
                                  <w:rPr>
                                    <w:color w:val="5B9BD5" w:themeColor="accent1"/>
                                    <w:sz w:val="36"/>
                                    <w:szCs w:val="36"/>
                                  </w:rPr>
                                </w:pPr>
                              </w:p>
                              <w:p w:rsidR="00F042F0" w:rsidRDefault="00F042F0"/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6500</wp14:pctWidth>
                    </wp14:sizeRelH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Cuadro de texto 62" o:spid="_x0000_s1026" type="#_x0000_t202" style="position:absolute;margin-left:0;margin-top:0;width:468pt;height:1in;z-index:251661312;visibility:visible;mso-wrap-style:square;mso-width-percent:765;mso-wrap-distance-left:9pt;mso-wrap-distance-top:0;mso-wrap-distance-right:9pt;mso-wrap-distance-bottom:0;mso-position-horizontal:center;mso-position-horizontal-relative:page;mso-position-vertical:top;mso-position-vertical-relative:margin;mso-width-percent:765;mso-width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" filled="f" stroked="f" strokeweight=".5pt">
                    <v:textbox style="mso-fit-shape-to-text:t">
                      <w:txbxContent>
                        <w:sdt>
                          <w:sdtPr>
                            <w:rPr>
                              <w:rFonts w:ascii="Modern No. 20" w:eastAsiaTheme="majorEastAsia" w:hAnsi="Modern No. 20" w:cstheme="majorBidi"/>
                              <w:caps/>
                              <w:color w:val="8496B0" w:themeColor="text2" w:themeTint="99"/>
                              <w:sz w:val="120"/>
                              <w:szCs w:val="120"/>
                            </w:rPr>
                            <w:alias w:val="Título"/>
                            <w:tag w:val=""/>
                            <w:id w:val="797192764"/>
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<w:text/>
                          </w:sdtPr>
                          <w:sdtEndPr/>
                          <w:sdtContent>
                            <w:p w:rsidR="00F042F0" w:rsidRPr="00F042F0" w:rsidRDefault="00E45C13">
                              <w:pPr>
                                <w:pStyle w:val="Sinespaciado"/>
                                <w:rPr>
                                  <w:rFonts w:ascii="Modern No. 20" w:eastAsiaTheme="majorEastAsia" w:hAnsi="Modern No. 20" w:cstheme="majorBidi"/>
                                  <w:caps/>
                                  <w:color w:val="8496B0" w:themeColor="text2" w:themeTint="99"/>
                                  <w:sz w:val="120"/>
                                  <w:szCs w:val="120"/>
                                </w:rPr>
                              </w:pPr>
                              <w:r>
                                <w:rPr>
                                  <w:rFonts w:ascii="Modern No. 20" w:eastAsiaTheme="majorEastAsia" w:hAnsi="Modern No. 20" w:cstheme="majorBidi"/>
                                  <w:caps/>
                                  <w:color w:val="8496B0" w:themeColor="text2" w:themeTint="99"/>
                                  <w:sz w:val="120"/>
                                  <w:szCs w:val="120"/>
                                </w:rPr>
                                <w:t>PRACTICA TemA 8</w:t>
                              </w:r>
                            </w:p>
                          </w:sdtContent>
                        </w:sdt>
                        <w:p w:rsidR="00F042F0" w:rsidRDefault="00F042F0">
                          <w:pPr>
                            <w:pStyle w:val="Sinespaciado"/>
                            <w:spacing w:before="120"/>
                            <w:rPr>
                              <w:color w:val="5B9BD5" w:themeColor="accent1"/>
                              <w:sz w:val="36"/>
                              <w:szCs w:val="36"/>
                            </w:rPr>
                          </w:pPr>
                        </w:p>
                        <w:p w:rsidR="00F042F0" w:rsidRDefault="00F042F0"/>
                      </w:txbxContent>
                    </v:textbox>
                    <w10:wrap anchorx="page" anchory="margin"/>
                  </v:shape>
                </w:pict>
              </mc:Fallback>
            </mc:AlternateContent>
          </w:r>
          <w:r>
            <w:rPr>
              <w:noProof/>
              <w:color w:val="5B9BD5" w:themeColor="accent1"/>
              <w:sz w:val="36"/>
              <w:szCs w:val="36"/>
              <w:lang w:eastAsia="es-ES"/>
            </w:rPr>
            <mc:AlternateContent>
              <mc:Choice Requires="wpg">
                <w:drawing>
                  <wp:anchor distT="0" distB="0" distL="114300" distR="114300" simplePos="0" relativeHeight="251660288" behindDoc="1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22000</wp14:pctPosHOffset>
                        </wp:positionH>
                      </mc:Choice>
                      <mc:Fallback>
                        <wp:positionH relativeFrom="page">
                          <wp:posOffset>166306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207385</wp:posOffset>
                        </wp:positionV>
                      </mc:Fallback>
                    </mc:AlternateContent>
                    <wp:extent cx="5494369" cy="5696712"/>
                    <wp:effectExtent l="0" t="0" r="0" b="3175"/>
                    <wp:wrapNone/>
                    <wp:docPr id="63" name="Grupo 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 noChangeAspect="1"/>
                          </wpg:cNvGrpSpPr>
                          <wpg:grpSpPr>
                            <a:xfrm>
                              <a:off x="0" y="0"/>
                              <a:ext cx="5494369" cy="5696712"/>
                              <a:chOff x="0" y="0"/>
                              <a:chExt cx="4329113" cy="4491038"/>
                            </a:xfrm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</wpg:grpSpPr>
                          <wps:wsp>
                            <wps:cNvPr id="64" name="Forma libre 64"/>
                            <wps:cNvSpPr>
                              <a:spLocks/>
                            </wps:cNvSpPr>
                            <wps:spPr bwMode="auto">
                              <a:xfrm>
                                <a:off x="1501775" y="0"/>
                                <a:ext cx="2827338" cy="2835275"/>
                              </a:xfrm>
                              <a:custGeom>
                                <a:avLst/>
                                <a:gdLst>
                                  <a:gd name="T0" fmla="*/ 4 w 1781"/>
                                  <a:gd name="T1" fmla="*/ 1786 h 1786"/>
                                  <a:gd name="T2" fmla="*/ 0 w 1781"/>
                                  <a:gd name="T3" fmla="*/ 1782 h 1786"/>
                                  <a:gd name="T4" fmla="*/ 1776 w 1781"/>
                                  <a:gd name="T5" fmla="*/ 0 h 1786"/>
                                  <a:gd name="T6" fmla="*/ 1781 w 1781"/>
                                  <a:gd name="T7" fmla="*/ 5 h 1786"/>
                                  <a:gd name="T8" fmla="*/ 4 w 1781"/>
                                  <a:gd name="T9" fmla="*/ 1786 h 178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1781" h="1786">
                                    <a:moveTo>
                                      <a:pt x="4" y="1786"/>
                                    </a:moveTo>
                                    <a:lnTo>
                                      <a:pt x="0" y="1782"/>
                                    </a:lnTo>
                                    <a:lnTo>
                                      <a:pt x="1776" y="0"/>
                                    </a:lnTo>
                                    <a:lnTo>
                                      <a:pt x="1781" y="5"/>
                                    </a:lnTo>
                                    <a:lnTo>
                                      <a:pt x="4" y="1786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5" name="Forma libre 65"/>
                            <wps:cNvSpPr>
                              <a:spLocks/>
                            </wps:cNvSpPr>
                            <wps:spPr bwMode="auto">
                              <a:xfrm>
                                <a:off x="782637" y="227013"/>
                                <a:ext cx="3546475" cy="3546475"/>
                              </a:xfrm>
                              <a:custGeom>
                                <a:avLst/>
                                <a:gdLst>
                                  <a:gd name="T0" fmla="*/ 5 w 2234"/>
                                  <a:gd name="T1" fmla="*/ 2234 h 2234"/>
                                  <a:gd name="T2" fmla="*/ 0 w 2234"/>
                                  <a:gd name="T3" fmla="*/ 2229 h 2234"/>
                                  <a:gd name="T4" fmla="*/ 2229 w 2234"/>
                                  <a:gd name="T5" fmla="*/ 0 h 2234"/>
                                  <a:gd name="T6" fmla="*/ 2234 w 2234"/>
                                  <a:gd name="T7" fmla="*/ 5 h 2234"/>
                                  <a:gd name="T8" fmla="*/ 5 w 2234"/>
                                  <a:gd name="T9" fmla="*/ 2234 h 223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234" h="2234">
                                    <a:moveTo>
                                      <a:pt x="5" y="2234"/>
                                    </a:moveTo>
                                    <a:lnTo>
                                      <a:pt x="0" y="2229"/>
                                    </a:lnTo>
                                    <a:lnTo>
                                      <a:pt x="2229" y="0"/>
                                    </a:lnTo>
                                    <a:lnTo>
                                      <a:pt x="2234" y="5"/>
                                    </a:lnTo>
                                    <a:lnTo>
                                      <a:pt x="5" y="2234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6" name="Forma libre 66"/>
                            <wps:cNvSpPr>
                              <a:spLocks/>
                            </wps:cNvSpPr>
                            <wps:spPr bwMode="auto">
                              <a:xfrm>
                                <a:off x="841375" y="109538"/>
                                <a:ext cx="3487738" cy="3487738"/>
                              </a:xfrm>
                              <a:custGeom>
                                <a:avLst/>
                                <a:gdLst>
                                  <a:gd name="T0" fmla="*/ 9 w 2197"/>
                                  <a:gd name="T1" fmla="*/ 2197 h 2197"/>
                                  <a:gd name="T2" fmla="*/ 0 w 2197"/>
                                  <a:gd name="T3" fmla="*/ 2193 h 2197"/>
                                  <a:gd name="T4" fmla="*/ 2188 w 2197"/>
                                  <a:gd name="T5" fmla="*/ 0 h 2197"/>
                                  <a:gd name="T6" fmla="*/ 2197 w 2197"/>
                                  <a:gd name="T7" fmla="*/ 10 h 2197"/>
                                  <a:gd name="T8" fmla="*/ 9 w 2197"/>
                                  <a:gd name="T9" fmla="*/ 2197 h 2197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197" h="2197">
                                    <a:moveTo>
                                      <a:pt x="9" y="2197"/>
                                    </a:moveTo>
                                    <a:lnTo>
                                      <a:pt x="0" y="2193"/>
                                    </a:lnTo>
                                    <a:lnTo>
                                      <a:pt x="2188" y="0"/>
                                    </a:lnTo>
                                    <a:lnTo>
                                      <a:pt x="2197" y="10"/>
                                    </a:lnTo>
                                    <a:lnTo>
                                      <a:pt x="9" y="2197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7" name="Forma libre 67"/>
                            <wps:cNvSpPr>
                              <a:spLocks/>
                            </wps:cNvSpPr>
                            <wps:spPr bwMode="auto">
                              <a:xfrm>
                                <a:off x="1216025" y="498475"/>
                                <a:ext cx="3113088" cy="3121025"/>
                              </a:xfrm>
                              <a:custGeom>
                                <a:avLst/>
                                <a:gdLst>
                                  <a:gd name="T0" fmla="*/ 9 w 1961"/>
                                  <a:gd name="T1" fmla="*/ 1966 h 1966"/>
                                  <a:gd name="T2" fmla="*/ 0 w 1961"/>
                                  <a:gd name="T3" fmla="*/ 1957 h 1966"/>
                                  <a:gd name="T4" fmla="*/ 1952 w 1961"/>
                                  <a:gd name="T5" fmla="*/ 0 h 1966"/>
                                  <a:gd name="T6" fmla="*/ 1961 w 1961"/>
                                  <a:gd name="T7" fmla="*/ 9 h 1966"/>
                                  <a:gd name="T8" fmla="*/ 9 w 1961"/>
                                  <a:gd name="T9" fmla="*/ 1966 h 196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1961" h="1966">
                                    <a:moveTo>
                                      <a:pt x="9" y="1966"/>
                                    </a:moveTo>
                                    <a:lnTo>
                                      <a:pt x="0" y="1957"/>
                                    </a:lnTo>
                                    <a:lnTo>
                                      <a:pt x="1952" y="0"/>
                                    </a:lnTo>
                                    <a:lnTo>
                                      <a:pt x="1961" y="9"/>
                                    </a:lnTo>
                                    <a:lnTo>
                                      <a:pt x="9" y="1966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8" name="Forma libre 68"/>
                            <wps:cNvSpPr>
                              <a:spLocks/>
                            </wps:cNvSpPr>
                            <wps:spPr bwMode="auto">
                              <a:xfrm>
                                <a:off x="0" y="153988"/>
                                <a:ext cx="4329113" cy="4337050"/>
                              </a:xfrm>
                              <a:custGeom>
                                <a:avLst/>
                                <a:gdLst>
                                  <a:gd name="T0" fmla="*/ 0 w 2727"/>
                                  <a:gd name="T1" fmla="*/ 2732 h 2732"/>
                                  <a:gd name="T2" fmla="*/ 0 w 2727"/>
                                  <a:gd name="T3" fmla="*/ 2728 h 2732"/>
                                  <a:gd name="T4" fmla="*/ 2722 w 2727"/>
                                  <a:gd name="T5" fmla="*/ 0 h 2732"/>
                                  <a:gd name="T6" fmla="*/ 2727 w 2727"/>
                                  <a:gd name="T7" fmla="*/ 5 h 2732"/>
                                  <a:gd name="T8" fmla="*/ 0 w 2727"/>
                                  <a:gd name="T9" fmla="*/ 2732 h 273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727" h="2732">
                                    <a:moveTo>
                                      <a:pt x="0" y="2732"/>
                                    </a:moveTo>
                                    <a:lnTo>
                                      <a:pt x="0" y="2728"/>
                                    </a:lnTo>
                                    <a:lnTo>
                                      <a:pt x="2722" y="0"/>
                                    </a:lnTo>
                                    <a:lnTo>
                                      <a:pt x="2727" y="5"/>
                                    </a:lnTo>
                                    <a:lnTo>
                                      <a:pt x="0" y="2732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70600</wp14:pctWidth>
                    </wp14:sizeRelH>
                    <wp14:sizeRelV relativeFrom="page">
                      <wp14:pctHeight>56600</wp14:pctHeight>
                    </wp14:sizeRelV>
                  </wp:anchor>
                </w:drawing>
              </mc:Choice>
              <mc:Fallback xmlns:w15="http://schemas.microsoft.com/office/word/2012/wordml">
                <w:pict>
                  <v:group w14:anchorId="11A94E5A" id="Grupo 2" o:spid="_x0000_s1026" style="position:absolute;margin-left:0;margin-top:0;width:432.65pt;height:448.55pt;z-index:-251656192;mso-width-percent:706;mso-height-percent:566;mso-left-percent:220;mso-top-percent:300;mso-position-horizontal-relative:page;mso-position-vertical-relative:page;mso-width-percent:706;mso-height-percent:566;mso-left-percent:220;mso-top-percent:300" coordsize="43291,449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">
                    <o:lock v:ext="edit" aspectratio="t"/>
                    <v:shape id="Forma libre 64" o:spid="_x0000_s1027" style="position:absolute;left:15017;width:28274;height:28352;visibility:visible;mso-wrap-style:square;v-text-anchor:top" coordsize="1781,178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v/V0MMA&#10;AADbAAAADwAAAGRycy9kb3ducmV2LnhtbESPQWsCMRSE70L/Q3iF3jRbKWJXo9jCtt5qt8XzY/Pc&#10;DW5etklc139vCoLHYWa+YZbrwbaiJx+MYwXPkwwEceW04VrB708xnoMIEVlj65gUXCjAevUwWmKu&#10;3Zm/qS9jLRKEQ44Kmhi7XMpQNWQxTFxHnLyD8xZjkr6W2uM5wW0rp1k2kxYNp4UGO3pvqDqWJ6ug&#10;f/PDV3T7bVGY3avs9Yf5+9wr9fQ4bBYgIg3xHr61t1rB7AX+v6QfIFd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v/V0MMAAADbAAAADwAAAAAAAAAAAAAAAACYAgAAZHJzL2Rv&#10;d25yZXYueG1sUEsFBgAAAAAEAAQA9QAAAIgDAAAAAA==&#10;" path="m4,1786l,1782,1776,r5,5l4,1786xe" filled="f" stroked="f">
                      <v:path arrowok="t" o:connecttype="custom" o:connectlocs="6350,2835275;0,2828925;2819400,0;2827338,7938;6350,2835275" o:connectangles="0,0,0,0,0"/>
                    </v:shape>
                    <v:shape id="Forma libre 65" o:spid="_x0000_s1028" style="position:absolute;left:7826;top:2270;width:35465;height:35464;visibility:visible;mso-wrap-style:square;v-text-anchor:top" coordsize="2234,223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qRWMUA&#10;AADbAAAADwAAAGRycy9kb3ducmV2LnhtbESP0WrCQBRE34X+w3ILfdNNWgxNdJUSWvRBLE37AbfZ&#10;axKavZtmV41+vSsIPg4zc4aZLwfTigP1rrGsIJ5EIIhLqxuuFPx8f4xfQTiPrLG1TApO5GC5eBjN&#10;MdP2yF90KHwlAoRdhgpq77tMSlfWZNBNbEccvJ3tDfog+0rqHo8Bblr5HEWJNNhwWKixo7ym8q/Y&#10;GwXDeb/afL7H3SZp0xf/K//zdItKPT0ObzMQngZ/D9/aa60gmcL1S/gBcnE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NmpFYxQAAANsAAAAPAAAAAAAAAAAAAAAAAJgCAABkcnMv&#10;ZG93bnJldi54bWxQSwUGAAAAAAQABAD1AAAAigMAAAAA&#10;" path="m5,2234l,2229,2229,r5,5l5,2234xe" filled="f" stroked="f">
                      <v:path arrowok="t" o:connecttype="custom" o:connectlocs="7938,3546475;0,3538538;3538538,0;3546475,7938;7938,3546475" o:connectangles="0,0,0,0,0"/>
                    </v:shape>
                    <v:shape id="Forma libre 66" o:spid="_x0000_s1029" style="position:absolute;left:8413;top:1095;width:34878;height:34877;visibility:visible;mso-wrap-style:square;v-text-anchor:top" coordsize="2197,219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Hhyt8QA&#10;AADbAAAADwAAAGRycy9kb3ducmV2LnhtbESPS2vDMBCE74X+B7GFXkoipwfXOJFDKbjtNS9Cbhtr&#10;/SDWyrVU2/33USDQ4zAz3zCr9WRaMVDvGssKFvMIBHFhdcOVgv0unyUgnEfW2FomBX/kYJ09Pqww&#10;1XbkDQ1bX4kAYZeigtr7LpXSFTUZdHPbEQevtL1BH2RfSd3jGOCmla9RFEuDDYeFGjv6qKm4bH+N&#10;gsSdxrcd/nwOXpaL5uV8yI9fuVLPT9P7EoSnyf+H7+1vrSCO4fYl/ACZX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R4crfEAAAA2wAAAA8AAAAAAAAAAAAAAAAAmAIAAGRycy9k&#10;b3ducmV2LnhtbFBLBQYAAAAABAAEAPUAAACJAwAAAAA=&#10;" path="m9,2197l,2193,2188,r9,10l9,2197xe" filled="f" stroked="f">
                      <v:path arrowok="t" o:connecttype="custom" o:connectlocs="14288,3487738;0,3481388;3473450,0;3487738,15875;14288,3487738" o:connectangles="0,0,0,0,0"/>
                    </v:shape>
                    <v:shape id="Forma libre 67" o:spid="_x0000_s1030" style="position:absolute;left:12160;top:4984;width:31131;height:31211;visibility:visible;mso-wrap-style:square;v-text-anchor:top" coordsize="1961,19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TIN4cMA&#10;AADbAAAADwAAAGRycy9kb3ducmV2LnhtbESPwWoCMRCG7wXfIYzgrWYV2dbVKKJUpNCDttDruJlu&#10;lm4mS5K669s3guBx+Of/5pvlureNuJAPtWMFk3EGgrh0uuZKwdfn2/MriBCRNTaOScGVAqxXg6cl&#10;Ftp1fKTLKVYiQTgUqMDE2BZShtKQxTB2LXHKfpy3GNPoK6k9dgluGznNslxarDldMNjS1lD5e/qz&#10;SeN7utvPjDwnqzz7OO7n/r2bKzUa9psFiEh9fCzf2wetIH+B2y8JAHL1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TIN4cMAAADbAAAADwAAAAAAAAAAAAAAAACYAgAAZHJzL2Rv&#10;d25yZXYueG1sUEsFBgAAAAAEAAQA9QAAAIgDAAAAAA==&#10;" path="m9,1966l,1957,1952,r9,9l9,1966xe" filled="f" stroked="f">
                      <v:path arrowok="t" o:connecttype="custom" o:connectlocs="14288,3121025;0,3106738;3098800,0;3113088,14288;14288,3121025" o:connectangles="0,0,0,0,0"/>
                    </v:shape>
                    <v:shape id="Forma libre 68" o:spid="_x0000_s1031" style="position:absolute;top:1539;width:43291;height:43371;visibility:visible;mso-wrap-style:square;v-text-anchor:top" coordsize="2727,273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" path="m,2732r,-4l2722,r5,5l,2732xe" filled="f" stroked="f">
                      <v:path arrowok="t" o:connecttype="custom" o:connectlocs="0,4337050;0,4330700;4321175,0;4329113,7938;0,4337050" o:connectangles="0,0,0,0,0"/>
                    </v:shape>
                    <w10:wrap anchorx="page" anchory="page"/>
                  </v:group>
                </w:pict>
              </mc:Fallback>
            </mc:AlternateContent>
          </w:r>
          <w:r>
            <w:rPr>
              <w:noProof/>
              <w:lang w:eastAsia="es-ES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74904"/>
                    <wp:effectExtent l="0" t="0" r="0" b="2540"/>
                    <wp:wrapNone/>
                    <wp:docPr id="69" name="Cuadro de texto 6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7490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F042F0" w:rsidRPr="00627204" w:rsidRDefault="00F042F0" w:rsidP="00F042F0">
                                <w:pPr>
                                  <w:jc w:val="right"/>
                                  <w:rPr>
                                    <w:rFonts w:ascii="Times New Roman" w:hAnsi="Times New Roman"/>
                                    <w:color w:val="2E74B5"/>
                                    <w:sz w:val="24"/>
                                    <w:szCs w:val="24"/>
                                  </w:rPr>
                                </w:pPr>
                                <w:r w:rsidRPr="00627204">
                                  <w:rPr>
                                    <w:rFonts w:ascii="Times New Roman" w:hAnsi="Times New Roman"/>
                                    <w:color w:val="2E74B5"/>
                                    <w:sz w:val="24"/>
                                    <w:szCs w:val="24"/>
                                  </w:rPr>
                                  <w:t>ASIR V2</w:t>
                                </w:r>
                              </w:p>
                              <w:p w:rsidR="00F042F0" w:rsidRDefault="00F042F0" w:rsidP="00F042F0">
                                <w:pPr>
                                  <w:jc w:val="right"/>
                                  <w:rPr>
                                    <w:rFonts w:ascii="Times New Roman" w:hAnsi="Times New Roman"/>
                                    <w:color w:val="2E74B5"/>
                                    <w:sz w:val="24"/>
                                    <w:szCs w:val="24"/>
                                  </w:rPr>
                                </w:pPr>
                                <w:r w:rsidRPr="00627204">
                                  <w:rPr>
                                    <w:rFonts w:ascii="Times New Roman" w:hAnsi="Times New Roman"/>
                                    <w:color w:val="2E74B5"/>
                                    <w:sz w:val="24"/>
                                    <w:szCs w:val="24"/>
                                  </w:rPr>
                                  <w:t>MODULO SAD</w:t>
                                </w:r>
                              </w:p>
                              <w:p w:rsidR="00F042F0" w:rsidRDefault="00F042F0" w:rsidP="00F042F0">
                                <w:pPr>
                                  <w:jc w:val="right"/>
                                </w:pPr>
                                <w:r>
                                  <w:rPr>
                                    <w:rFonts w:ascii="Times New Roman" w:hAnsi="Times New Roman"/>
                                    <w:color w:val="2E74B5"/>
                                    <w:sz w:val="24"/>
                                    <w:szCs w:val="24"/>
                                  </w:rPr>
                                  <w:t xml:space="preserve">Alberto </w:t>
                                </w:r>
                                <w:proofErr w:type="spellStart"/>
                                <w:r>
                                  <w:rPr>
                                    <w:rFonts w:ascii="Times New Roman" w:hAnsi="Times New Roman"/>
                                    <w:color w:val="2E74B5"/>
                                    <w:sz w:val="24"/>
                                    <w:szCs w:val="24"/>
                                  </w:rPr>
                                  <w:t>Resa</w:t>
                                </w:r>
                                <w:proofErr w:type="spellEnd"/>
                                <w:r>
                                  <w:rPr>
                                    <w:rFonts w:ascii="Times New Roman" w:hAnsi="Times New Roman"/>
                                    <w:color w:val="2E74B5"/>
                                    <w:sz w:val="24"/>
                                    <w:szCs w:val="24"/>
                                  </w:rPr>
                                  <w:t xml:space="preserve"> Pérez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65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id="Cuadro de texto 69" o:spid="_x0000_s1027" type="#_x0000_t202" style="position:absolute;margin-left:0;margin-top:0;width:468pt;height:29.5pt;z-index:251659264;visibility:visible;mso-wrap-style:square;mso-width-percent:765;mso-height-percent:0;mso-wrap-distance-left:9pt;mso-wrap-distance-top:0;mso-wrap-distance-right:9pt;mso-wrap-distance-bottom:0;mso-position-horizontal:center;mso-position-horizontal-relative:page;mso-position-vertical:bottom;mso-position-vertical-relative:margin;mso-width-percent:765;mso-height-percent: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" filled="f" stroked="f" strokeweight=".5pt">
                    <v:textbox style="mso-fit-shape-to-text:t" inset="0,0,0,0">
                      <w:txbxContent>
                        <w:p w:rsidR="00F042F0" w:rsidRPr="00627204" w:rsidRDefault="00F042F0" w:rsidP="00F042F0">
                          <w:pPr>
                            <w:jc w:val="right"/>
                            <w:rPr>
                              <w:rFonts w:ascii="Times New Roman" w:hAnsi="Times New Roman"/>
                              <w:color w:val="2E74B5"/>
                              <w:sz w:val="24"/>
                              <w:szCs w:val="24"/>
                            </w:rPr>
                          </w:pPr>
                          <w:r w:rsidRPr="00627204">
                            <w:rPr>
                              <w:rFonts w:ascii="Times New Roman" w:hAnsi="Times New Roman"/>
                              <w:color w:val="2E74B5"/>
                              <w:sz w:val="24"/>
                              <w:szCs w:val="24"/>
                            </w:rPr>
                            <w:t>ASIR V2</w:t>
                          </w:r>
                        </w:p>
                        <w:p w:rsidR="00F042F0" w:rsidRDefault="00F042F0" w:rsidP="00F042F0">
                          <w:pPr>
                            <w:jc w:val="right"/>
                            <w:rPr>
                              <w:rFonts w:ascii="Times New Roman" w:hAnsi="Times New Roman"/>
                              <w:color w:val="2E74B5"/>
                              <w:sz w:val="24"/>
                              <w:szCs w:val="24"/>
                            </w:rPr>
                          </w:pPr>
                          <w:r w:rsidRPr="00627204">
                            <w:rPr>
                              <w:rFonts w:ascii="Times New Roman" w:hAnsi="Times New Roman"/>
                              <w:color w:val="2E74B5"/>
                              <w:sz w:val="24"/>
                              <w:szCs w:val="24"/>
                            </w:rPr>
                            <w:t>MODULO SAD</w:t>
                          </w:r>
                        </w:p>
                        <w:p w:rsidR="00F042F0" w:rsidRDefault="00F042F0" w:rsidP="00F042F0">
                          <w:pPr>
                            <w:jc w:val="right"/>
                          </w:pPr>
                          <w:r>
                            <w:rPr>
                              <w:rFonts w:ascii="Times New Roman" w:hAnsi="Times New Roman"/>
                              <w:color w:val="2E74B5"/>
                              <w:sz w:val="24"/>
                              <w:szCs w:val="24"/>
                            </w:rPr>
                            <w:t xml:space="preserve">Alberto </w:t>
                          </w:r>
                          <w:proofErr w:type="spellStart"/>
                          <w:r>
                            <w:rPr>
                              <w:rFonts w:ascii="Times New Roman" w:hAnsi="Times New Roman"/>
                              <w:color w:val="2E74B5"/>
                              <w:sz w:val="24"/>
                              <w:szCs w:val="24"/>
                            </w:rPr>
                            <w:t>Resa</w:t>
                          </w:r>
                          <w:proofErr w:type="spellEnd"/>
                          <w:r>
                            <w:rPr>
                              <w:rFonts w:ascii="Times New Roman" w:hAnsi="Times New Roman"/>
                              <w:color w:val="2E74B5"/>
                              <w:sz w:val="24"/>
                              <w:szCs w:val="24"/>
                            </w:rPr>
                            <w:t xml:space="preserve"> Pérez</w:t>
                          </w:r>
                        </w:p>
                      </w:txbxContent>
                    </v:textbox>
                    <w10:wrap anchorx="page" anchory="margin"/>
                  </v:shape>
                </w:pict>
              </mc:Fallback>
            </mc:AlternateContent>
          </w:r>
        </w:p>
        <w:p w:rsidR="00F042F0" w:rsidRDefault="00F042F0">
          <w:r>
            <w:br w:type="page"/>
          </w:r>
        </w:p>
      </w:sdtContent>
    </w:sdt>
    <w:p w:rsidR="00BE1AB7" w:rsidRDefault="00BE1AB7"/>
    <w:p w:rsidR="00C75EDC" w:rsidRDefault="00C75EDC" w:rsidP="00C75EDC">
      <w:pPr>
        <w:jc w:val="center"/>
        <w:rPr>
          <w:rFonts w:ascii="Modern No. 20" w:hAnsi="Modern No. 20"/>
          <w:b/>
          <w:color w:val="1F4E79" w:themeColor="accent1" w:themeShade="80"/>
          <w:sz w:val="96"/>
          <w:szCs w:val="96"/>
        </w:rPr>
      </w:pPr>
      <w:r w:rsidRPr="00C75EDC">
        <w:rPr>
          <w:rFonts w:ascii="Modern No. 20" w:hAnsi="Modern No. 20"/>
          <w:b/>
          <w:color w:val="1F4E79" w:themeColor="accent1" w:themeShade="80"/>
          <w:sz w:val="96"/>
          <w:szCs w:val="96"/>
        </w:rPr>
        <w:t>INDICE</w:t>
      </w:r>
    </w:p>
    <w:p w:rsidR="00FE68E0" w:rsidRPr="00C75EDC" w:rsidRDefault="00FE68E0" w:rsidP="00C75EDC">
      <w:pPr>
        <w:jc w:val="center"/>
        <w:rPr>
          <w:rFonts w:ascii="Modern No. 20" w:hAnsi="Modern No. 20"/>
          <w:b/>
          <w:color w:val="1F4E79" w:themeColor="accent1" w:themeShade="80"/>
          <w:sz w:val="96"/>
          <w:szCs w:val="96"/>
        </w:rPr>
      </w:pPr>
    </w:p>
    <w:p w:rsidR="00B004B2" w:rsidRDefault="00FE68E0">
      <w:pPr>
        <w:pStyle w:val="TDC1"/>
        <w:tabs>
          <w:tab w:val="left" w:pos="440"/>
          <w:tab w:val="right" w:leader="dot" w:pos="8494"/>
        </w:tabs>
        <w:rPr>
          <w:rFonts w:eastAsiaTheme="minorEastAsia"/>
          <w:noProof/>
          <w:lang w:eastAsia="es-ES"/>
        </w:rPr>
      </w:pPr>
      <w:r w:rsidRPr="0030760A">
        <w:rPr>
          <w:rFonts w:ascii="Arial" w:hAnsi="Arial" w:cs="Arial"/>
          <w:sz w:val="24"/>
          <w:szCs w:val="24"/>
        </w:rPr>
        <w:fldChar w:fldCharType="begin"/>
      </w:r>
      <w:r w:rsidRPr="0030760A">
        <w:rPr>
          <w:rFonts w:ascii="Arial" w:hAnsi="Arial" w:cs="Arial"/>
          <w:sz w:val="24"/>
          <w:szCs w:val="24"/>
        </w:rPr>
        <w:instrText xml:space="preserve"> TOC \o "1-3" \h \z \u </w:instrText>
      </w:r>
      <w:r w:rsidRPr="0030760A">
        <w:rPr>
          <w:rFonts w:ascii="Arial" w:hAnsi="Arial" w:cs="Arial"/>
          <w:sz w:val="24"/>
          <w:szCs w:val="24"/>
        </w:rPr>
        <w:fldChar w:fldCharType="separate"/>
      </w:r>
      <w:hyperlink w:anchor="_Toc501702241" w:history="1">
        <w:r w:rsidR="00B004B2" w:rsidRPr="004F1329">
          <w:rPr>
            <w:rStyle w:val="Hipervnculo"/>
            <w:rFonts w:ascii="Arial" w:hAnsi="Arial" w:cs="Arial"/>
            <w:noProof/>
          </w:rPr>
          <w:t>1.</w:t>
        </w:r>
        <w:r w:rsidR="00B004B2">
          <w:rPr>
            <w:rFonts w:eastAsiaTheme="minorEastAsia"/>
            <w:noProof/>
            <w:lang w:eastAsia="es-ES"/>
          </w:rPr>
          <w:tab/>
        </w:r>
        <w:r w:rsidR="00B004B2" w:rsidRPr="004F1329">
          <w:rPr>
            <w:rStyle w:val="Hipervnculo"/>
            <w:rFonts w:ascii="Arial" w:hAnsi="Arial" w:cs="Arial"/>
            <w:noProof/>
          </w:rPr>
          <w:t>Objetivos.</w:t>
        </w:r>
        <w:r w:rsidR="00B004B2">
          <w:rPr>
            <w:noProof/>
            <w:webHidden/>
          </w:rPr>
          <w:tab/>
        </w:r>
        <w:r w:rsidR="00B004B2">
          <w:rPr>
            <w:noProof/>
            <w:webHidden/>
          </w:rPr>
          <w:fldChar w:fldCharType="begin"/>
        </w:r>
        <w:r w:rsidR="00B004B2">
          <w:rPr>
            <w:noProof/>
            <w:webHidden/>
          </w:rPr>
          <w:instrText xml:space="preserve"> PAGEREF _Toc501702241 \h </w:instrText>
        </w:r>
        <w:r w:rsidR="00B004B2">
          <w:rPr>
            <w:noProof/>
            <w:webHidden/>
          </w:rPr>
        </w:r>
        <w:r w:rsidR="00B004B2">
          <w:rPr>
            <w:noProof/>
            <w:webHidden/>
          </w:rPr>
          <w:fldChar w:fldCharType="separate"/>
        </w:r>
        <w:r w:rsidR="00B6577F">
          <w:rPr>
            <w:noProof/>
            <w:webHidden/>
          </w:rPr>
          <w:t>2</w:t>
        </w:r>
        <w:r w:rsidR="00B004B2">
          <w:rPr>
            <w:noProof/>
            <w:webHidden/>
          </w:rPr>
          <w:fldChar w:fldCharType="end"/>
        </w:r>
      </w:hyperlink>
    </w:p>
    <w:p w:rsidR="00B004B2" w:rsidRDefault="00B004B2">
      <w:pPr>
        <w:pStyle w:val="TDC2"/>
        <w:tabs>
          <w:tab w:val="left" w:pos="660"/>
          <w:tab w:val="right" w:leader="dot" w:pos="8494"/>
        </w:tabs>
        <w:rPr>
          <w:rFonts w:eastAsiaTheme="minorEastAsia"/>
          <w:noProof/>
          <w:lang w:eastAsia="es-ES"/>
        </w:rPr>
      </w:pPr>
      <w:hyperlink w:anchor="_Toc501702242" w:history="1">
        <w:r w:rsidRPr="004F1329">
          <w:rPr>
            <w:rStyle w:val="Hipervnculo"/>
            <w:rFonts w:ascii="Arial" w:hAnsi="Arial" w:cs="Arial"/>
            <w:noProof/>
          </w:rPr>
          <w:t>a.</w:t>
        </w:r>
        <w:r>
          <w:rPr>
            <w:rFonts w:eastAsiaTheme="minorEastAsia"/>
            <w:noProof/>
            <w:lang w:eastAsia="es-ES"/>
          </w:rPr>
          <w:tab/>
        </w:r>
        <w:r w:rsidRPr="004F1329">
          <w:rPr>
            <w:rStyle w:val="Hipervnculo"/>
            <w:rFonts w:ascii="Arial" w:hAnsi="Arial" w:cs="Arial"/>
            <w:noProof/>
          </w:rPr>
          <w:t>RAID-5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17022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6577F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B004B2" w:rsidRDefault="00B004B2">
      <w:pPr>
        <w:pStyle w:val="TDC2"/>
        <w:tabs>
          <w:tab w:val="left" w:pos="660"/>
          <w:tab w:val="right" w:leader="dot" w:pos="8494"/>
        </w:tabs>
        <w:rPr>
          <w:rFonts w:eastAsiaTheme="minorEastAsia"/>
          <w:noProof/>
          <w:lang w:eastAsia="es-ES"/>
        </w:rPr>
      </w:pPr>
      <w:hyperlink w:anchor="_Toc501702243" w:history="1">
        <w:r w:rsidRPr="004F1329">
          <w:rPr>
            <w:rStyle w:val="Hipervnculo"/>
            <w:rFonts w:ascii="Arial" w:hAnsi="Arial" w:cs="Arial"/>
            <w:noProof/>
          </w:rPr>
          <w:t>b.</w:t>
        </w:r>
        <w:r>
          <w:rPr>
            <w:rFonts w:eastAsiaTheme="minorEastAsia"/>
            <w:noProof/>
            <w:lang w:eastAsia="es-ES"/>
          </w:rPr>
          <w:tab/>
        </w:r>
        <w:r w:rsidRPr="004F1329">
          <w:rPr>
            <w:rStyle w:val="Hipervnculo"/>
            <w:rFonts w:ascii="Arial" w:hAnsi="Arial" w:cs="Arial"/>
            <w:noProof/>
          </w:rPr>
          <w:t>Alta disponibilidad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17022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6577F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B004B2" w:rsidRDefault="00B004B2">
      <w:pPr>
        <w:pStyle w:val="TDC2"/>
        <w:tabs>
          <w:tab w:val="left" w:pos="660"/>
          <w:tab w:val="right" w:leader="dot" w:pos="8494"/>
        </w:tabs>
        <w:rPr>
          <w:rStyle w:val="Hipervnculo"/>
          <w:noProof/>
        </w:rPr>
      </w:pPr>
      <w:hyperlink w:anchor="_Toc501702244" w:history="1">
        <w:r w:rsidRPr="004F1329">
          <w:rPr>
            <w:rStyle w:val="Hipervnculo"/>
            <w:rFonts w:ascii="Arial" w:hAnsi="Arial" w:cs="Arial"/>
            <w:noProof/>
          </w:rPr>
          <w:t>c.</w:t>
        </w:r>
        <w:r>
          <w:rPr>
            <w:rFonts w:eastAsiaTheme="minorEastAsia"/>
            <w:noProof/>
            <w:lang w:eastAsia="es-ES"/>
          </w:rPr>
          <w:tab/>
        </w:r>
        <w:r w:rsidRPr="004F1329">
          <w:rPr>
            <w:rStyle w:val="Hipervnculo"/>
            <w:rFonts w:ascii="Arial" w:hAnsi="Arial" w:cs="Arial"/>
            <w:noProof/>
          </w:rPr>
          <w:t>Balanceo de carga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17022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6577F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B004B2" w:rsidRPr="00B004B2" w:rsidRDefault="00B004B2" w:rsidP="00B004B2"/>
    <w:p w:rsidR="00B004B2" w:rsidRDefault="00B004B2">
      <w:pPr>
        <w:pStyle w:val="TDC1"/>
        <w:tabs>
          <w:tab w:val="left" w:pos="440"/>
          <w:tab w:val="right" w:leader="dot" w:pos="8494"/>
        </w:tabs>
        <w:rPr>
          <w:rFonts w:eastAsiaTheme="minorEastAsia"/>
          <w:noProof/>
          <w:lang w:eastAsia="es-ES"/>
        </w:rPr>
      </w:pPr>
      <w:hyperlink w:anchor="_Toc501702245" w:history="1">
        <w:r w:rsidRPr="004F1329">
          <w:rPr>
            <w:rStyle w:val="Hipervnculo"/>
            <w:rFonts w:ascii="Arial" w:hAnsi="Arial" w:cs="Arial"/>
            <w:noProof/>
          </w:rPr>
          <w:t>2.</w:t>
        </w:r>
        <w:r>
          <w:rPr>
            <w:rFonts w:eastAsiaTheme="minorEastAsia"/>
            <w:noProof/>
            <w:lang w:eastAsia="es-ES"/>
          </w:rPr>
          <w:tab/>
        </w:r>
        <w:r w:rsidRPr="004F1329">
          <w:rPr>
            <w:rStyle w:val="Hipervnculo"/>
            <w:rFonts w:ascii="Arial" w:hAnsi="Arial" w:cs="Arial"/>
            <w:noProof/>
          </w:rPr>
          <w:t>Desarrollo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17022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6577F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004B2" w:rsidRDefault="00B004B2">
      <w:pPr>
        <w:pStyle w:val="TDC2"/>
        <w:tabs>
          <w:tab w:val="left" w:pos="660"/>
          <w:tab w:val="right" w:leader="dot" w:pos="8494"/>
        </w:tabs>
        <w:rPr>
          <w:rFonts w:eastAsiaTheme="minorEastAsia"/>
          <w:noProof/>
          <w:lang w:eastAsia="es-ES"/>
        </w:rPr>
      </w:pPr>
      <w:hyperlink w:anchor="_Toc501702246" w:history="1">
        <w:r w:rsidRPr="004F1329">
          <w:rPr>
            <w:rStyle w:val="Hipervnculo"/>
            <w:rFonts w:ascii="Arial" w:hAnsi="Arial" w:cs="Arial"/>
            <w:noProof/>
          </w:rPr>
          <w:t>a.</w:t>
        </w:r>
        <w:r>
          <w:rPr>
            <w:rFonts w:eastAsiaTheme="minorEastAsia"/>
            <w:noProof/>
            <w:lang w:eastAsia="es-ES"/>
          </w:rPr>
          <w:tab/>
        </w:r>
        <w:r w:rsidRPr="004F1329">
          <w:rPr>
            <w:rStyle w:val="Hipervnculo"/>
            <w:rFonts w:ascii="Arial" w:hAnsi="Arial" w:cs="Arial"/>
            <w:noProof/>
          </w:rPr>
          <w:t>RAID-5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17022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6577F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004B2" w:rsidRDefault="00B004B2">
      <w:pPr>
        <w:pStyle w:val="TDC2"/>
        <w:tabs>
          <w:tab w:val="left" w:pos="660"/>
          <w:tab w:val="right" w:leader="dot" w:pos="8494"/>
        </w:tabs>
        <w:rPr>
          <w:rFonts w:eastAsiaTheme="minorEastAsia"/>
          <w:noProof/>
          <w:lang w:eastAsia="es-ES"/>
        </w:rPr>
      </w:pPr>
      <w:hyperlink w:anchor="_Toc501702247" w:history="1">
        <w:r w:rsidRPr="004F1329">
          <w:rPr>
            <w:rStyle w:val="Hipervnculo"/>
            <w:rFonts w:ascii="Arial" w:hAnsi="Arial" w:cs="Arial"/>
            <w:noProof/>
          </w:rPr>
          <w:t>b.</w:t>
        </w:r>
        <w:r>
          <w:rPr>
            <w:rFonts w:eastAsiaTheme="minorEastAsia"/>
            <w:noProof/>
            <w:lang w:eastAsia="es-ES"/>
          </w:rPr>
          <w:tab/>
        </w:r>
        <w:r w:rsidRPr="004F1329">
          <w:rPr>
            <w:rStyle w:val="Hipervnculo"/>
            <w:rFonts w:ascii="Arial" w:hAnsi="Arial" w:cs="Arial"/>
            <w:noProof/>
          </w:rPr>
          <w:t>Alta disponibilida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17022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6577F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B004B2" w:rsidRDefault="00B004B2">
      <w:pPr>
        <w:pStyle w:val="TDC2"/>
        <w:tabs>
          <w:tab w:val="left" w:pos="660"/>
          <w:tab w:val="right" w:leader="dot" w:pos="8494"/>
        </w:tabs>
        <w:rPr>
          <w:rStyle w:val="Hipervnculo"/>
          <w:noProof/>
        </w:rPr>
      </w:pPr>
      <w:hyperlink w:anchor="_Toc501702248" w:history="1">
        <w:r w:rsidRPr="004F1329">
          <w:rPr>
            <w:rStyle w:val="Hipervnculo"/>
            <w:rFonts w:ascii="Arial" w:hAnsi="Arial" w:cs="Arial"/>
            <w:noProof/>
          </w:rPr>
          <w:t>c.</w:t>
        </w:r>
        <w:r>
          <w:rPr>
            <w:rFonts w:eastAsiaTheme="minorEastAsia"/>
            <w:noProof/>
            <w:lang w:eastAsia="es-ES"/>
          </w:rPr>
          <w:tab/>
        </w:r>
        <w:r w:rsidRPr="004F1329">
          <w:rPr>
            <w:rStyle w:val="Hipervnculo"/>
            <w:rFonts w:ascii="Arial" w:hAnsi="Arial" w:cs="Arial"/>
            <w:noProof/>
          </w:rPr>
          <w:t>Balanceo de carg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17022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6577F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B004B2" w:rsidRPr="00B004B2" w:rsidRDefault="00B004B2" w:rsidP="00B004B2"/>
    <w:p w:rsidR="00B004B2" w:rsidRDefault="00B004B2">
      <w:pPr>
        <w:pStyle w:val="TDC1"/>
        <w:tabs>
          <w:tab w:val="left" w:pos="440"/>
          <w:tab w:val="right" w:leader="dot" w:pos="8494"/>
        </w:tabs>
        <w:rPr>
          <w:rFonts w:eastAsiaTheme="minorEastAsia"/>
          <w:noProof/>
          <w:lang w:eastAsia="es-ES"/>
        </w:rPr>
      </w:pPr>
      <w:hyperlink w:anchor="_Toc501702249" w:history="1">
        <w:r w:rsidRPr="004F1329">
          <w:rPr>
            <w:rStyle w:val="Hipervnculo"/>
            <w:rFonts w:ascii="Arial" w:hAnsi="Arial" w:cs="Arial"/>
            <w:noProof/>
          </w:rPr>
          <w:t>3.</w:t>
        </w:r>
        <w:r>
          <w:rPr>
            <w:rFonts w:eastAsiaTheme="minorEastAsia"/>
            <w:noProof/>
            <w:lang w:eastAsia="es-ES"/>
          </w:rPr>
          <w:tab/>
        </w:r>
        <w:r w:rsidRPr="004F1329">
          <w:rPr>
            <w:rStyle w:val="Hipervnculo"/>
            <w:rFonts w:ascii="Arial" w:hAnsi="Arial" w:cs="Arial"/>
            <w:noProof/>
          </w:rPr>
          <w:t>Conclusión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17022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6577F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B004B2" w:rsidRDefault="00B004B2">
      <w:pPr>
        <w:pStyle w:val="TDC2"/>
        <w:tabs>
          <w:tab w:val="left" w:pos="660"/>
          <w:tab w:val="right" w:leader="dot" w:pos="8494"/>
        </w:tabs>
        <w:rPr>
          <w:rFonts w:eastAsiaTheme="minorEastAsia"/>
          <w:noProof/>
          <w:lang w:eastAsia="es-ES"/>
        </w:rPr>
      </w:pPr>
      <w:hyperlink w:anchor="_Toc501702250" w:history="1">
        <w:r w:rsidRPr="004F1329">
          <w:rPr>
            <w:rStyle w:val="Hipervnculo"/>
            <w:rFonts w:ascii="Arial" w:hAnsi="Arial" w:cs="Arial"/>
            <w:noProof/>
          </w:rPr>
          <w:t>a.</w:t>
        </w:r>
        <w:r>
          <w:rPr>
            <w:rFonts w:eastAsiaTheme="minorEastAsia"/>
            <w:noProof/>
            <w:lang w:eastAsia="es-ES"/>
          </w:rPr>
          <w:tab/>
        </w:r>
        <w:r w:rsidRPr="004F1329">
          <w:rPr>
            <w:rStyle w:val="Hipervnculo"/>
            <w:rFonts w:ascii="Arial" w:hAnsi="Arial" w:cs="Arial"/>
            <w:noProof/>
          </w:rPr>
          <w:t>RAID-5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17022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6577F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B004B2" w:rsidRDefault="00B004B2">
      <w:pPr>
        <w:pStyle w:val="TDC2"/>
        <w:tabs>
          <w:tab w:val="left" w:pos="660"/>
          <w:tab w:val="right" w:leader="dot" w:pos="8494"/>
        </w:tabs>
        <w:rPr>
          <w:rFonts w:eastAsiaTheme="minorEastAsia"/>
          <w:noProof/>
          <w:lang w:eastAsia="es-ES"/>
        </w:rPr>
      </w:pPr>
      <w:hyperlink w:anchor="_Toc501702251" w:history="1">
        <w:r w:rsidRPr="004F1329">
          <w:rPr>
            <w:rStyle w:val="Hipervnculo"/>
            <w:rFonts w:ascii="Arial" w:hAnsi="Arial" w:cs="Arial"/>
            <w:noProof/>
          </w:rPr>
          <w:t>b.</w:t>
        </w:r>
        <w:r>
          <w:rPr>
            <w:rFonts w:eastAsiaTheme="minorEastAsia"/>
            <w:noProof/>
            <w:lang w:eastAsia="es-ES"/>
          </w:rPr>
          <w:tab/>
        </w:r>
        <w:r w:rsidRPr="004F1329">
          <w:rPr>
            <w:rStyle w:val="Hipervnculo"/>
            <w:rFonts w:ascii="Arial" w:hAnsi="Arial" w:cs="Arial"/>
            <w:noProof/>
          </w:rPr>
          <w:t>Alta disponibilidad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17022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6577F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B004B2" w:rsidRDefault="00B004B2">
      <w:pPr>
        <w:pStyle w:val="TDC2"/>
        <w:tabs>
          <w:tab w:val="left" w:pos="660"/>
          <w:tab w:val="right" w:leader="dot" w:pos="8494"/>
        </w:tabs>
        <w:rPr>
          <w:rStyle w:val="Hipervnculo"/>
          <w:noProof/>
        </w:rPr>
      </w:pPr>
      <w:hyperlink w:anchor="_Toc501702252" w:history="1">
        <w:r w:rsidRPr="004F1329">
          <w:rPr>
            <w:rStyle w:val="Hipervnculo"/>
            <w:rFonts w:ascii="Arial" w:hAnsi="Arial" w:cs="Arial"/>
            <w:noProof/>
          </w:rPr>
          <w:t>c.</w:t>
        </w:r>
        <w:r>
          <w:rPr>
            <w:rFonts w:eastAsiaTheme="minorEastAsia"/>
            <w:noProof/>
            <w:lang w:eastAsia="es-ES"/>
          </w:rPr>
          <w:tab/>
        </w:r>
        <w:r w:rsidRPr="004F1329">
          <w:rPr>
            <w:rStyle w:val="Hipervnculo"/>
            <w:rFonts w:ascii="Arial" w:hAnsi="Arial" w:cs="Arial"/>
            <w:noProof/>
          </w:rPr>
          <w:t>Balanceo de carga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17022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6577F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B004B2" w:rsidRPr="00B004B2" w:rsidRDefault="00B004B2" w:rsidP="00B004B2"/>
    <w:p w:rsidR="00B004B2" w:rsidRDefault="00B004B2">
      <w:pPr>
        <w:pStyle w:val="TDC1"/>
        <w:tabs>
          <w:tab w:val="left" w:pos="440"/>
          <w:tab w:val="right" w:leader="dot" w:pos="8494"/>
        </w:tabs>
        <w:rPr>
          <w:rFonts w:eastAsiaTheme="minorEastAsia"/>
          <w:noProof/>
          <w:lang w:eastAsia="es-ES"/>
        </w:rPr>
      </w:pPr>
      <w:hyperlink w:anchor="_Toc501702253" w:history="1">
        <w:r w:rsidRPr="004F1329">
          <w:rPr>
            <w:rStyle w:val="Hipervnculo"/>
            <w:rFonts w:ascii="Arial" w:hAnsi="Arial" w:cs="Arial"/>
            <w:noProof/>
          </w:rPr>
          <w:t>4.</w:t>
        </w:r>
        <w:r>
          <w:rPr>
            <w:rFonts w:eastAsiaTheme="minorEastAsia"/>
            <w:noProof/>
            <w:lang w:eastAsia="es-ES"/>
          </w:rPr>
          <w:tab/>
        </w:r>
        <w:r w:rsidRPr="004F1329">
          <w:rPr>
            <w:rStyle w:val="Hipervnculo"/>
            <w:rFonts w:ascii="Arial" w:hAnsi="Arial" w:cs="Arial"/>
            <w:noProof/>
          </w:rPr>
          <w:t>Bibliografía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17022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6577F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C75EDC" w:rsidRPr="0030760A" w:rsidRDefault="00FE68E0" w:rsidP="0030760A">
      <w:pPr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fldChar w:fldCharType="end"/>
      </w:r>
    </w:p>
    <w:p w:rsidR="00FE68E0" w:rsidRPr="0030760A" w:rsidRDefault="00FE68E0" w:rsidP="0030760A">
      <w:pPr>
        <w:jc w:val="both"/>
        <w:rPr>
          <w:rFonts w:ascii="Arial" w:hAnsi="Arial" w:cs="Arial"/>
          <w:sz w:val="24"/>
          <w:szCs w:val="24"/>
        </w:rPr>
      </w:pPr>
    </w:p>
    <w:p w:rsidR="00FE68E0" w:rsidRPr="0030760A" w:rsidRDefault="00FE68E0" w:rsidP="0030760A">
      <w:pPr>
        <w:jc w:val="both"/>
        <w:rPr>
          <w:rFonts w:ascii="Arial" w:hAnsi="Arial" w:cs="Arial"/>
          <w:sz w:val="24"/>
          <w:szCs w:val="24"/>
        </w:rPr>
      </w:pPr>
    </w:p>
    <w:p w:rsidR="00FE68E0" w:rsidRPr="0030760A" w:rsidRDefault="00FE68E0" w:rsidP="0030760A">
      <w:pPr>
        <w:jc w:val="both"/>
        <w:rPr>
          <w:rFonts w:ascii="Arial" w:hAnsi="Arial" w:cs="Arial"/>
          <w:sz w:val="24"/>
          <w:szCs w:val="24"/>
        </w:rPr>
      </w:pPr>
    </w:p>
    <w:p w:rsidR="00FE68E0" w:rsidRPr="0030760A" w:rsidRDefault="00FE68E0" w:rsidP="0030760A">
      <w:pPr>
        <w:jc w:val="both"/>
        <w:rPr>
          <w:rFonts w:ascii="Arial" w:hAnsi="Arial" w:cs="Arial"/>
          <w:sz w:val="24"/>
          <w:szCs w:val="24"/>
        </w:rPr>
      </w:pPr>
    </w:p>
    <w:p w:rsidR="00FE68E0" w:rsidRPr="0030760A" w:rsidRDefault="00FE68E0" w:rsidP="0030760A">
      <w:pPr>
        <w:jc w:val="both"/>
        <w:rPr>
          <w:rFonts w:ascii="Arial" w:hAnsi="Arial" w:cs="Arial"/>
          <w:sz w:val="24"/>
          <w:szCs w:val="24"/>
        </w:rPr>
      </w:pPr>
    </w:p>
    <w:p w:rsidR="00FE68E0" w:rsidRPr="0030760A" w:rsidRDefault="00FE68E0" w:rsidP="0030760A">
      <w:pPr>
        <w:jc w:val="both"/>
        <w:rPr>
          <w:rFonts w:ascii="Arial" w:hAnsi="Arial" w:cs="Arial"/>
          <w:sz w:val="24"/>
          <w:szCs w:val="24"/>
        </w:rPr>
      </w:pPr>
    </w:p>
    <w:p w:rsidR="00FE68E0" w:rsidRPr="0030760A" w:rsidRDefault="00FE68E0" w:rsidP="0030760A">
      <w:pPr>
        <w:jc w:val="both"/>
        <w:rPr>
          <w:rFonts w:ascii="Arial" w:hAnsi="Arial" w:cs="Arial"/>
          <w:sz w:val="24"/>
          <w:szCs w:val="24"/>
        </w:rPr>
      </w:pPr>
    </w:p>
    <w:p w:rsidR="00FE68E0" w:rsidRPr="0030760A" w:rsidRDefault="00FE68E0" w:rsidP="0030760A">
      <w:pPr>
        <w:jc w:val="both"/>
        <w:rPr>
          <w:rFonts w:ascii="Arial" w:hAnsi="Arial" w:cs="Arial"/>
          <w:sz w:val="24"/>
          <w:szCs w:val="24"/>
        </w:rPr>
      </w:pPr>
    </w:p>
    <w:p w:rsidR="00FE68E0" w:rsidRPr="0030760A" w:rsidRDefault="002E451A" w:rsidP="0030760A">
      <w:pPr>
        <w:pStyle w:val="Ttulo1"/>
        <w:numPr>
          <w:ilvl w:val="0"/>
          <w:numId w:val="10"/>
        </w:num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bookmarkStart w:id="0" w:name="_Toc501702241"/>
      <w:r w:rsidRPr="0030760A">
        <w:rPr>
          <w:rFonts w:ascii="Arial" w:hAnsi="Arial" w:cs="Arial"/>
          <w:sz w:val="24"/>
          <w:szCs w:val="24"/>
        </w:rPr>
        <w:lastRenderedPageBreak/>
        <w:t>Objetivos.</w:t>
      </w:r>
      <w:bookmarkEnd w:id="0"/>
    </w:p>
    <w:p w:rsidR="002E451A" w:rsidRPr="0030760A" w:rsidRDefault="002E451A" w:rsidP="0030760A">
      <w:pPr>
        <w:spacing w:after="200"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360D6D" w:rsidRPr="0030760A" w:rsidRDefault="00360D6D" w:rsidP="0030760A">
      <w:pPr>
        <w:pStyle w:val="Ttulo2"/>
        <w:numPr>
          <w:ilvl w:val="0"/>
          <w:numId w:val="12"/>
        </w:num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bookmarkStart w:id="1" w:name="_Toc501702242"/>
      <w:r w:rsidRPr="0030760A">
        <w:rPr>
          <w:rFonts w:ascii="Arial" w:hAnsi="Arial" w:cs="Arial"/>
          <w:sz w:val="24"/>
          <w:szCs w:val="24"/>
        </w:rPr>
        <w:t>RAID-5.</w:t>
      </w:r>
      <w:bookmarkEnd w:id="1"/>
    </w:p>
    <w:p w:rsidR="00CC64BC" w:rsidRPr="0030760A" w:rsidRDefault="00CC64BC" w:rsidP="0030760A">
      <w:pPr>
        <w:spacing w:after="200"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t xml:space="preserve">Tenemos el objetivo  en esta práctica de configurar un servidor con 3 discos duros sobre los que realizaremos un RAID 5. </w:t>
      </w:r>
    </w:p>
    <w:p w:rsidR="00360D6D" w:rsidRDefault="00360D6D" w:rsidP="0030760A">
      <w:pPr>
        <w:spacing w:after="200"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t>Comprobaremos cómo se comporta este sistema cuando uno de los discos deja de funcionar y también como se configura cuando instalamos un disco nuevo para unirlo al RAID ya creado.</w:t>
      </w:r>
    </w:p>
    <w:p w:rsidR="00C25405" w:rsidRPr="0030760A" w:rsidRDefault="00C25405" w:rsidP="0030760A">
      <w:pPr>
        <w:spacing w:after="200"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360D6D" w:rsidRPr="0030760A" w:rsidRDefault="00360D6D" w:rsidP="0030760A">
      <w:pPr>
        <w:pStyle w:val="Ttulo2"/>
        <w:numPr>
          <w:ilvl w:val="0"/>
          <w:numId w:val="12"/>
        </w:num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bookmarkStart w:id="2" w:name="_Toc501702243"/>
      <w:r w:rsidRPr="0030760A">
        <w:rPr>
          <w:rFonts w:ascii="Arial" w:hAnsi="Arial" w:cs="Arial"/>
          <w:sz w:val="24"/>
          <w:szCs w:val="24"/>
        </w:rPr>
        <w:t>Alta disponibilidad.</w:t>
      </w:r>
      <w:bookmarkEnd w:id="2"/>
    </w:p>
    <w:p w:rsidR="00360D6D" w:rsidRDefault="00360D6D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t>Vamos a configurar alta disponibilidad para un servidor apache. Para ello crearemos dos servidores donde uno funcionara como servidor maestro y otro esclavo. Ambos los configuraremos para trabajar con una misma direcci</w:t>
      </w:r>
      <w:r w:rsidR="00852992" w:rsidRPr="0030760A">
        <w:rPr>
          <w:rFonts w:ascii="Arial" w:hAnsi="Arial" w:cs="Arial"/>
          <w:sz w:val="24"/>
          <w:szCs w:val="24"/>
        </w:rPr>
        <w:t>ón e</w:t>
      </w:r>
      <w:r w:rsidRPr="0030760A">
        <w:rPr>
          <w:rFonts w:ascii="Arial" w:hAnsi="Arial" w:cs="Arial"/>
          <w:sz w:val="24"/>
          <w:szCs w:val="24"/>
        </w:rPr>
        <w:t xml:space="preserve"> IP, con lo cual en caso de fallar en servidor maestro podremos usar el esclavo sin necesidad de modificar nada en los clientes.</w:t>
      </w:r>
    </w:p>
    <w:p w:rsidR="00C25405" w:rsidRPr="0030760A" w:rsidRDefault="00C25405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852992" w:rsidRPr="0030760A" w:rsidRDefault="00852992" w:rsidP="0030760A">
      <w:pPr>
        <w:pStyle w:val="Ttulo2"/>
        <w:numPr>
          <w:ilvl w:val="0"/>
          <w:numId w:val="12"/>
        </w:num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bookmarkStart w:id="3" w:name="_Toc501702244"/>
      <w:r w:rsidRPr="0030760A">
        <w:rPr>
          <w:rFonts w:ascii="Arial" w:hAnsi="Arial" w:cs="Arial"/>
          <w:sz w:val="24"/>
          <w:szCs w:val="24"/>
        </w:rPr>
        <w:t xml:space="preserve">Balanceo </w:t>
      </w:r>
      <w:r w:rsidR="00744000" w:rsidRPr="0030760A">
        <w:rPr>
          <w:rFonts w:ascii="Arial" w:hAnsi="Arial" w:cs="Arial"/>
          <w:sz w:val="24"/>
          <w:szCs w:val="24"/>
        </w:rPr>
        <w:t>de carga.</w:t>
      </w:r>
      <w:bookmarkEnd w:id="3"/>
    </w:p>
    <w:p w:rsidR="00744000" w:rsidRPr="0030760A" w:rsidRDefault="00744000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t xml:space="preserve">Vamos a configurar un servidor usando el programa </w:t>
      </w:r>
      <w:r w:rsidR="00C25405">
        <w:rPr>
          <w:rFonts w:ascii="Arial" w:hAnsi="Arial" w:cs="Arial"/>
          <w:sz w:val="24"/>
          <w:szCs w:val="24"/>
        </w:rPr>
        <w:t>PFSENSE</w:t>
      </w:r>
      <w:r w:rsidRPr="0030760A">
        <w:rPr>
          <w:rFonts w:ascii="Arial" w:hAnsi="Arial" w:cs="Arial"/>
          <w:sz w:val="24"/>
          <w:szCs w:val="24"/>
        </w:rPr>
        <w:t xml:space="preserve"> que nos realizara el balanceo de carga desde un cliente a 2 equipos Windows server 2008 que nos servirán como router de acceso a la red externa. Comprobaremos como el cliente se puede comunicar por cualquiera de las 2 tarjetas de salida que le ofrece </w:t>
      </w:r>
      <w:r w:rsidR="00C25405">
        <w:rPr>
          <w:rFonts w:ascii="Arial" w:hAnsi="Arial" w:cs="Arial"/>
          <w:sz w:val="24"/>
          <w:szCs w:val="24"/>
        </w:rPr>
        <w:t>PFSENSE</w:t>
      </w:r>
      <w:r w:rsidRPr="0030760A">
        <w:rPr>
          <w:rFonts w:ascii="Arial" w:hAnsi="Arial" w:cs="Arial"/>
          <w:sz w:val="24"/>
          <w:szCs w:val="24"/>
        </w:rPr>
        <w:t xml:space="preserve"> dependiendo de la configuración que le demos.</w:t>
      </w:r>
    </w:p>
    <w:p w:rsidR="00FC1EEC" w:rsidRPr="0030760A" w:rsidRDefault="00FC1EEC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FC1EEC" w:rsidRPr="0030760A" w:rsidRDefault="00FC1EEC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FC1EEC" w:rsidRPr="0030760A" w:rsidRDefault="00FC1EEC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FC1EEC" w:rsidRPr="0030760A" w:rsidRDefault="00FC1EEC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FC1EEC" w:rsidRPr="0030760A" w:rsidRDefault="00FC1EEC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FC1EEC" w:rsidRPr="0030760A" w:rsidRDefault="00FC1EEC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FC1EEC" w:rsidRPr="0030760A" w:rsidRDefault="00FC1EEC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FC1EEC" w:rsidRPr="0030760A" w:rsidRDefault="00FC1EEC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FC1EEC" w:rsidRPr="0030760A" w:rsidRDefault="00FC1EEC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2E451A" w:rsidRPr="0030760A" w:rsidRDefault="002E451A" w:rsidP="0030760A">
      <w:pPr>
        <w:pStyle w:val="Ttulo1"/>
        <w:numPr>
          <w:ilvl w:val="0"/>
          <w:numId w:val="10"/>
        </w:num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bookmarkStart w:id="4" w:name="_Toc501702245"/>
      <w:r w:rsidRPr="0030760A">
        <w:rPr>
          <w:rFonts w:ascii="Arial" w:hAnsi="Arial" w:cs="Arial"/>
          <w:sz w:val="24"/>
          <w:szCs w:val="24"/>
        </w:rPr>
        <w:lastRenderedPageBreak/>
        <w:t>Desarrollo.</w:t>
      </w:r>
      <w:bookmarkEnd w:id="4"/>
    </w:p>
    <w:p w:rsidR="007942BA" w:rsidRPr="0030760A" w:rsidRDefault="007942BA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550BCC" w:rsidRPr="0030760A" w:rsidRDefault="00550BCC" w:rsidP="0030760A">
      <w:pPr>
        <w:pStyle w:val="Ttulo2"/>
        <w:numPr>
          <w:ilvl w:val="0"/>
          <w:numId w:val="13"/>
        </w:numPr>
        <w:jc w:val="both"/>
        <w:rPr>
          <w:rFonts w:ascii="Arial" w:hAnsi="Arial" w:cs="Arial"/>
          <w:sz w:val="24"/>
          <w:szCs w:val="24"/>
        </w:rPr>
      </w:pPr>
      <w:bookmarkStart w:id="5" w:name="_Toc501702246"/>
      <w:r w:rsidRPr="0030760A">
        <w:rPr>
          <w:rFonts w:ascii="Arial" w:hAnsi="Arial" w:cs="Arial"/>
          <w:sz w:val="24"/>
          <w:szCs w:val="24"/>
        </w:rPr>
        <w:t>RAID-5</w:t>
      </w:r>
      <w:bookmarkEnd w:id="5"/>
    </w:p>
    <w:p w:rsidR="00550BCC" w:rsidRPr="0030760A" w:rsidRDefault="00550BCC" w:rsidP="0030760A">
      <w:pPr>
        <w:jc w:val="both"/>
        <w:rPr>
          <w:rFonts w:ascii="Arial" w:hAnsi="Arial" w:cs="Arial"/>
          <w:sz w:val="24"/>
          <w:szCs w:val="24"/>
        </w:rPr>
      </w:pPr>
    </w:p>
    <w:p w:rsidR="007942BA" w:rsidRPr="0030760A" w:rsidRDefault="007942BA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t>El primero paso a realizar es la instalación de 3 discos duros de 5GB de capacidad para crear nuestro RAID.</w:t>
      </w:r>
    </w:p>
    <w:p w:rsidR="007942BA" w:rsidRPr="0030760A" w:rsidRDefault="00CC64BC" w:rsidP="00F82170">
      <w:pPr>
        <w:spacing w:line="360" w:lineRule="auto"/>
        <w:contextualSpacing/>
        <w:jc w:val="center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2787E076" wp14:editId="22BAC74A">
            <wp:extent cx="2333625" cy="2411413"/>
            <wp:effectExtent l="0" t="0" r="0" b="825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339683" cy="24176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42BA" w:rsidRPr="0030760A" w:rsidRDefault="007942BA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7942BA" w:rsidRPr="0030760A" w:rsidRDefault="007942BA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7942BA" w:rsidRPr="0030760A" w:rsidRDefault="007942BA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t>Una vez tenemos los discos y arrancamos el sistema operativo vamos a la configuración de almacenamiento y nos indicara inicializar los 3 discos que hemos instalado. Aceptamos para que realice la tarea.</w:t>
      </w:r>
    </w:p>
    <w:p w:rsidR="00CC64BC" w:rsidRPr="0030760A" w:rsidRDefault="00CC64BC" w:rsidP="00F82170">
      <w:pPr>
        <w:spacing w:line="360" w:lineRule="auto"/>
        <w:contextualSpacing/>
        <w:jc w:val="center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727C331A" wp14:editId="21C168C1">
            <wp:extent cx="3545154" cy="2876550"/>
            <wp:effectExtent l="0" t="0" r="0" b="0"/>
            <wp:docPr id="22" name="Imagen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563079" cy="28910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42BA" w:rsidRPr="0030760A" w:rsidRDefault="007942BA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lastRenderedPageBreak/>
        <w:t>Con los discos iniciados pulsamos botón derecho sobre uno de los discos para crear nuevo volumen RAID 5.</w:t>
      </w:r>
    </w:p>
    <w:p w:rsidR="00CC64BC" w:rsidRPr="0030760A" w:rsidRDefault="00CC64BC" w:rsidP="00F82170">
      <w:pPr>
        <w:spacing w:line="360" w:lineRule="auto"/>
        <w:contextualSpacing/>
        <w:jc w:val="center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13DC74C8" wp14:editId="0B78C6C5">
            <wp:extent cx="3323645" cy="3213039"/>
            <wp:effectExtent l="0" t="0" r="0" b="6985"/>
            <wp:docPr id="35" name="Imagen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335345" cy="322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42BA" w:rsidRPr="0030760A" w:rsidRDefault="007942BA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7942BA" w:rsidRPr="0030760A" w:rsidRDefault="007942BA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7942BA" w:rsidRPr="0030760A" w:rsidRDefault="007942BA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t>Se nos inicia el asistente de creación del volumen y en la primera ventana tenemos que agregar los 3 discos con los cuales queremos crear el sistema RAID.</w:t>
      </w:r>
    </w:p>
    <w:p w:rsidR="00CC64BC" w:rsidRPr="0030760A" w:rsidRDefault="00B63776" w:rsidP="00F82170">
      <w:pPr>
        <w:spacing w:line="360" w:lineRule="auto"/>
        <w:contextualSpacing/>
        <w:jc w:val="center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336E2A31" wp14:editId="24555D3D">
            <wp:extent cx="3506525" cy="2981556"/>
            <wp:effectExtent l="0" t="0" r="0" b="9525"/>
            <wp:docPr id="36" name="Imagen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527173" cy="2999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5607" w:rsidRPr="0030760A" w:rsidRDefault="002F5607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550BCC" w:rsidRPr="0030760A" w:rsidRDefault="00550BCC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C35BA5" w:rsidRPr="0030760A" w:rsidRDefault="00C35BA5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lastRenderedPageBreak/>
        <w:t>La siguiente opción es elegir la letra de la unidad.</w:t>
      </w:r>
    </w:p>
    <w:p w:rsidR="00B63776" w:rsidRPr="0030760A" w:rsidRDefault="00B63776" w:rsidP="00F82170">
      <w:pPr>
        <w:spacing w:line="360" w:lineRule="auto"/>
        <w:contextualSpacing/>
        <w:jc w:val="center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79E6B2EA" wp14:editId="226ABF55">
            <wp:extent cx="3495008" cy="2997641"/>
            <wp:effectExtent l="0" t="0" r="0" b="0"/>
            <wp:docPr id="37" name="Imagen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504867" cy="3006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5BA5" w:rsidRDefault="00C35BA5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6C55A8" w:rsidRPr="0030760A" w:rsidRDefault="006C55A8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C35BA5" w:rsidRPr="0030760A" w:rsidRDefault="00C35BA5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t>Después elegimos el formato de la unidad y le asignamos una etiqueta al volumen.</w:t>
      </w:r>
    </w:p>
    <w:p w:rsidR="00B63776" w:rsidRPr="0030760A" w:rsidRDefault="00B63776" w:rsidP="00F82170">
      <w:pPr>
        <w:spacing w:line="360" w:lineRule="auto"/>
        <w:contextualSpacing/>
        <w:jc w:val="center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743AF153" wp14:editId="1448E801">
            <wp:extent cx="3888188" cy="3311328"/>
            <wp:effectExtent l="0" t="0" r="0" b="3810"/>
            <wp:docPr id="38" name="Imagen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99222" cy="332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6EB6" w:rsidRPr="0030760A" w:rsidRDefault="002B6EB6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2B6EB6" w:rsidRPr="0030760A" w:rsidRDefault="002B6EB6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C35BA5" w:rsidRPr="0030760A" w:rsidRDefault="00C35BA5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C35BA5" w:rsidRPr="0030760A" w:rsidRDefault="00C35BA5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lastRenderedPageBreak/>
        <w:t>Una vez terminado nos indica que el disco se convertirá en dinámico a lo cual aceptamos para terminar con la configuración.</w:t>
      </w:r>
    </w:p>
    <w:p w:rsidR="00B63776" w:rsidRPr="0030760A" w:rsidRDefault="00B63776" w:rsidP="006C55A8">
      <w:pPr>
        <w:spacing w:line="360" w:lineRule="auto"/>
        <w:contextualSpacing/>
        <w:jc w:val="center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4BF922BD" wp14:editId="2FB6853A">
            <wp:extent cx="4105275" cy="2352675"/>
            <wp:effectExtent l="0" t="0" r="9525" b="9525"/>
            <wp:docPr id="39" name="Imagen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105275" cy="235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5BA5" w:rsidRPr="0030760A" w:rsidRDefault="00C35BA5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C35BA5" w:rsidRPr="0030760A" w:rsidRDefault="00C35BA5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C35BA5" w:rsidRPr="0030760A" w:rsidRDefault="00C35BA5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t>Cuando finaliza el proceso podemos comprobar que tenemos los 3 discos formando un RAID 5  de 10GB de capacidad.</w:t>
      </w:r>
    </w:p>
    <w:p w:rsidR="00B63776" w:rsidRPr="0030760A" w:rsidRDefault="00B63776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0821D060" wp14:editId="14439F3C">
            <wp:extent cx="5400040" cy="3221990"/>
            <wp:effectExtent l="0" t="0" r="0" b="0"/>
            <wp:docPr id="40" name="Imagen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221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6EB6" w:rsidRPr="0030760A" w:rsidRDefault="002B6EB6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2B6EB6" w:rsidRPr="0030760A" w:rsidRDefault="002B6EB6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2B6EB6" w:rsidRPr="0030760A" w:rsidRDefault="002B6EB6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C35BA5" w:rsidRPr="0030760A" w:rsidRDefault="00C35BA5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C35BA5" w:rsidRPr="0030760A" w:rsidRDefault="00C35BA5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lastRenderedPageBreak/>
        <w:t>Vamos a la unidad creada y creamos algunos archivos y directorios para comprobar que funciona correctamente.</w:t>
      </w:r>
    </w:p>
    <w:p w:rsidR="007D387B" w:rsidRPr="0030760A" w:rsidRDefault="007D387B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014088A8" wp14:editId="23C74FED">
            <wp:extent cx="5400040" cy="2171700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17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5BA5" w:rsidRPr="0030760A" w:rsidRDefault="00C35BA5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C35BA5" w:rsidRPr="0030760A" w:rsidRDefault="00C35BA5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C35BA5" w:rsidRPr="0030760A" w:rsidRDefault="00C35BA5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t>Ahora apagamos la máquina virtual y eliminamos uno de los discos para volver a arrancar el sistema solo con 2 discos. Así simularemos el fallo de uno de los discos.</w:t>
      </w:r>
    </w:p>
    <w:p w:rsidR="007D387B" w:rsidRPr="0030760A" w:rsidRDefault="007D387B" w:rsidP="006C55A8">
      <w:pPr>
        <w:spacing w:line="360" w:lineRule="auto"/>
        <w:contextualSpacing/>
        <w:jc w:val="center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30520819" wp14:editId="560D739F">
            <wp:extent cx="3419475" cy="3495675"/>
            <wp:effectExtent l="0" t="0" r="9525" b="9525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3495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5BA5" w:rsidRPr="0030760A" w:rsidRDefault="00C35BA5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2B6EB6" w:rsidRPr="0030760A" w:rsidRDefault="002B6EB6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2B6EB6" w:rsidRPr="0030760A" w:rsidRDefault="002B6EB6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C35BA5" w:rsidRPr="0030760A" w:rsidRDefault="00A568AF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lastRenderedPageBreak/>
        <w:t>Como podemos comprobar si entramos a la administración de discos nos aparecen los 3 discos pero en el último nos muestra un error de que falta el disco.</w:t>
      </w:r>
    </w:p>
    <w:p w:rsidR="007D387B" w:rsidRPr="0030760A" w:rsidRDefault="007D387B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5D19765C" wp14:editId="34DE969E">
            <wp:extent cx="5400040" cy="2855595"/>
            <wp:effectExtent l="0" t="0" r="0" b="1905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855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68AF" w:rsidRPr="0030760A" w:rsidRDefault="00A568AF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2B6EB6" w:rsidRPr="0030760A" w:rsidRDefault="002B6EB6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A568AF" w:rsidRPr="0030760A" w:rsidRDefault="00A568AF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t xml:space="preserve">Sin embargo vamos a la unidad y vemos que tenemos </w:t>
      </w:r>
      <w:proofErr w:type="gramStart"/>
      <w:r w:rsidRPr="0030760A">
        <w:rPr>
          <w:rFonts w:ascii="Arial" w:hAnsi="Arial" w:cs="Arial"/>
          <w:sz w:val="24"/>
          <w:szCs w:val="24"/>
        </w:rPr>
        <w:t>los archivo</w:t>
      </w:r>
      <w:proofErr w:type="gramEnd"/>
      <w:r w:rsidRPr="0030760A">
        <w:rPr>
          <w:rFonts w:ascii="Arial" w:hAnsi="Arial" w:cs="Arial"/>
          <w:sz w:val="24"/>
          <w:szCs w:val="24"/>
        </w:rPr>
        <w:t xml:space="preserve"> y podemos crear un directorio nuevo.</w:t>
      </w:r>
    </w:p>
    <w:p w:rsidR="007D387B" w:rsidRPr="0030760A" w:rsidRDefault="007D387B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5A44F427" wp14:editId="22576452">
            <wp:extent cx="5400040" cy="2249805"/>
            <wp:effectExtent l="0" t="0" r="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249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6EB6" w:rsidRPr="0030760A" w:rsidRDefault="002B6EB6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2B6EB6" w:rsidRPr="0030760A" w:rsidRDefault="002B6EB6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2B6EB6" w:rsidRPr="0030760A" w:rsidRDefault="002B6EB6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A568AF" w:rsidRPr="0030760A" w:rsidRDefault="00A568AF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2F5607" w:rsidRPr="0030760A" w:rsidRDefault="002F5607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A568AF" w:rsidRPr="0030760A" w:rsidRDefault="00A568AF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lastRenderedPageBreak/>
        <w:t>Ahora volvemos a apagar la máquina virtual y agregamos un nuevo disco duro de 5 GB.</w:t>
      </w:r>
    </w:p>
    <w:p w:rsidR="007D387B" w:rsidRPr="0030760A" w:rsidRDefault="007D387B" w:rsidP="006C55A8">
      <w:pPr>
        <w:spacing w:line="360" w:lineRule="auto"/>
        <w:contextualSpacing/>
        <w:jc w:val="center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0DB063B3" wp14:editId="42ED8F90">
            <wp:extent cx="3752850" cy="3914775"/>
            <wp:effectExtent l="0" t="0" r="0" b="9525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752850" cy="3914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68AF" w:rsidRPr="0030760A" w:rsidRDefault="00A568AF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A568AF" w:rsidRPr="0030760A" w:rsidRDefault="00A568AF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A568AF" w:rsidRPr="0030760A" w:rsidRDefault="00A568AF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t>Al iniciar el administrador de discos no comunica que iniciemos el disco nuevo que hemos instalado.</w:t>
      </w:r>
    </w:p>
    <w:p w:rsidR="007D387B" w:rsidRPr="0030760A" w:rsidRDefault="007D387B" w:rsidP="006C55A8">
      <w:pPr>
        <w:spacing w:line="360" w:lineRule="auto"/>
        <w:contextualSpacing/>
        <w:jc w:val="center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2EA9505E" wp14:editId="307D03CF">
            <wp:extent cx="2962275" cy="2426179"/>
            <wp:effectExtent l="0" t="0" r="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964617" cy="2428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68AF" w:rsidRPr="0030760A" w:rsidRDefault="00A568AF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2B6EB6" w:rsidRPr="0030760A" w:rsidRDefault="002B6EB6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A568AF" w:rsidRPr="0030760A" w:rsidRDefault="00A568AF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lastRenderedPageBreak/>
        <w:t>Como vemos en la imagen volvemos a tener 3 discos pero uno de ellos está sin asignar, pulsaremos sobre los discos que forman el RAID 5 y elegiremos reparar volumen.</w:t>
      </w:r>
    </w:p>
    <w:p w:rsidR="007D387B" w:rsidRPr="0030760A" w:rsidRDefault="007D387B" w:rsidP="006C55A8">
      <w:pPr>
        <w:spacing w:line="360" w:lineRule="auto"/>
        <w:contextualSpacing/>
        <w:jc w:val="center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4707F7FC" wp14:editId="17C16BF2">
            <wp:extent cx="4850296" cy="3734682"/>
            <wp:effectExtent l="0" t="0" r="762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851288" cy="3735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68AF" w:rsidRPr="0030760A" w:rsidRDefault="00A568AF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A568AF" w:rsidRPr="0030760A" w:rsidRDefault="00A568AF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t>El asistente que se inicia nos indicara que disco elegimos para reemplazar en el volumen de RAID 5. Como solo tenemos 1 disco lo seleccionamos y aceptamos.</w:t>
      </w:r>
    </w:p>
    <w:p w:rsidR="007D387B" w:rsidRPr="0030760A" w:rsidRDefault="007D387B" w:rsidP="006C55A8">
      <w:pPr>
        <w:spacing w:line="360" w:lineRule="auto"/>
        <w:contextualSpacing/>
        <w:jc w:val="center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7256DDE1" wp14:editId="098AFF12">
            <wp:extent cx="3244133" cy="2589142"/>
            <wp:effectExtent l="0" t="0" r="0" b="1905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240108" cy="2585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68AF" w:rsidRPr="0030760A" w:rsidRDefault="00A568AF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A568AF" w:rsidRPr="0030760A" w:rsidRDefault="00A568AF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lastRenderedPageBreak/>
        <w:t>Nos saldrá el mensaje de que se convertirá el disco en dinámico, para lo cual elegimos que sí y continúe configurando el disco.</w:t>
      </w:r>
    </w:p>
    <w:p w:rsidR="007D387B" w:rsidRPr="0030760A" w:rsidRDefault="007D387B" w:rsidP="006C55A8">
      <w:pPr>
        <w:spacing w:line="360" w:lineRule="auto"/>
        <w:contextualSpacing/>
        <w:jc w:val="center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3468129B" wp14:editId="179E9F93">
            <wp:extent cx="4029075" cy="2085975"/>
            <wp:effectExtent l="0" t="0" r="9525" b="9525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029075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68AF" w:rsidRPr="0030760A" w:rsidRDefault="00A568AF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A568AF" w:rsidRPr="0030760A" w:rsidRDefault="00A568AF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A568AF" w:rsidRPr="0030760A" w:rsidRDefault="00A568AF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t>Como podemos comprobar volvemos a tener el volumen RAID 5 configurado con los 3 discos ya que el nuevo disco lo ha configurado a partir de los datos de paridad.</w:t>
      </w:r>
    </w:p>
    <w:p w:rsidR="007D387B" w:rsidRPr="0030760A" w:rsidRDefault="00B50170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3B5C8705" wp14:editId="67B4A2A1">
            <wp:extent cx="5400040" cy="2953385"/>
            <wp:effectExtent l="0" t="0" r="0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953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1F61" w:rsidRPr="0030760A" w:rsidRDefault="00441F61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8056A6" w:rsidRPr="0030760A" w:rsidRDefault="008056A6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8056A6" w:rsidRPr="0030760A" w:rsidRDefault="008056A6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8056A6" w:rsidRPr="0030760A" w:rsidRDefault="008056A6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8056A6" w:rsidRPr="0030760A" w:rsidRDefault="008056A6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C35BA5" w:rsidRPr="0030760A" w:rsidRDefault="004A18CA" w:rsidP="0030760A">
      <w:pPr>
        <w:pStyle w:val="Ttulo2"/>
        <w:numPr>
          <w:ilvl w:val="0"/>
          <w:numId w:val="13"/>
        </w:numPr>
        <w:jc w:val="both"/>
        <w:rPr>
          <w:rFonts w:ascii="Arial" w:hAnsi="Arial" w:cs="Arial"/>
          <w:sz w:val="24"/>
          <w:szCs w:val="24"/>
        </w:rPr>
      </w:pPr>
      <w:bookmarkStart w:id="6" w:name="_Toc501702247"/>
      <w:r w:rsidRPr="0030760A">
        <w:rPr>
          <w:rFonts w:ascii="Arial" w:hAnsi="Arial" w:cs="Arial"/>
          <w:sz w:val="24"/>
          <w:szCs w:val="24"/>
        </w:rPr>
        <w:lastRenderedPageBreak/>
        <w:t>Alta disponibilidad</w:t>
      </w:r>
      <w:bookmarkEnd w:id="6"/>
    </w:p>
    <w:p w:rsidR="00550BCC" w:rsidRPr="0030760A" w:rsidRDefault="00550BCC" w:rsidP="0030760A">
      <w:pPr>
        <w:jc w:val="both"/>
        <w:rPr>
          <w:rFonts w:ascii="Arial" w:hAnsi="Arial" w:cs="Arial"/>
          <w:sz w:val="24"/>
          <w:szCs w:val="24"/>
        </w:rPr>
      </w:pPr>
    </w:p>
    <w:p w:rsidR="00757C92" w:rsidRPr="0030760A" w:rsidRDefault="00757C92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t>Vamos a configurar un servidor maestro con la siguiente configuración de red.</w:t>
      </w:r>
    </w:p>
    <w:p w:rsidR="00E61695" w:rsidRPr="0030760A" w:rsidRDefault="00E61695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17CFF633" wp14:editId="2024B1BC">
            <wp:extent cx="5400040" cy="2358390"/>
            <wp:effectExtent l="0" t="0" r="0" b="3810"/>
            <wp:docPr id="15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358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7C92" w:rsidRPr="0030760A" w:rsidRDefault="00757C92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550BCC" w:rsidRPr="0030760A" w:rsidRDefault="00550BCC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757C92" w:rsidRPr="0030760A" w:rsidRDefault="00757C92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t>Después vamos a configurar el servidor esclavo con la configuración de red que se muestra en la imagen.</w:t>
      </w:r>
    </w:p>
    <w:p w:rsidR="00E61695" w:rsidRPr="0030760A" w:rsidRDefault="00E61695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3AC33D68" wp14:editId="6F179CE3">
            <wp:extent cx="5400040" cy="2435860"/>
            <wp:effectExtent l="0" t="0" r="0" b="2540"/>
            <wp:docPr id="16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435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0BCC" w:rsidRPr="0030760A" w:rsidRDefault="00550BCC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550BCC" w:rsidRPr="0030760A" w:rsidRDefault="00550BCC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550BCC" w:rsidRPr="0030760A" w:rsidRDefault="00550BCC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550BCC" w:rsidRPr="0030760A" w:rsidRDefault="00550BCC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550BCC" w:rsidRPr="0030760A" w:rsidRDefault="00550BCC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757C92" w:rsidRPr="0030760A" w:rsidRDefault="00757C92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757C92" w:rsidRPr="0030760A" w:rsidRDefault="00757C92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lastRenderedPageBreak/>
        <w:t xml:space="preserve">Después vamos a configurar una </w:t>
      </w:r>
      <w:r w:rsidR="006B2226" w:rsidRPr="0030760A">
        <w:rPr>
          <w:rFonts w:ascii="Arial" w:hAnsi="Arial" w:cs="Arial"/>
          <w:sz w:val="24"/>
          <w:szCs w:val="24"/>
        </w:rPr>
        <w:t>página</w:t>
      </w:r>
      <w:r w:rsidRPr="0030760A">
        <w:rPr>
          <w:rFonts w:ascii="Arial" w:hAnsi="Arial" w:cs="Arial"/>
          <w:sz w:val="24"/>
          <w:szCs w:val="24"/>
        </w:rPr>
        <w:t xml:space="preserve"> web en cada servidor. En ellas mostraremos un </w:t>
      </w:r>
      <w:r w:rsidR="006B2226" w:rsidRPr="0030760A">
        <w:rPr>
          <w:rFonts w:ascii="Arial" w:hAnsi="Arial" w:cs="Arial"/>
          <w:sz w:val="24"/>
          <w:szCs w:val="24"/>
        </w:rPr>
        <w:t>título</w:t>
      </w:r>
      <w:r w:rsidRPr="0030760A">
        <w:rPr>
          <w:rFonts w:ascii="Arial" w:hAnsi="Arial" w:cs="Arial"/>
          <w:sz w:val="24"/>
          <w:szCs w:val="24"/>
        </w:rPr>
        <w:t xml:space="preserve"> con el servidor que las contiene.</w:t>
      </w:r>
    </w:p>
    <w:p w:rsidR="00E61695" w:rsidRPr="0030760A" w:rsidRDefault="00E61695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77EAB60F" wp14:editId="0257588F">
            <wp:extent cx="5400040" cy="1567180"/>
            <wp:effectExtent l="0" t="0" r="0" b="0"/>
            <wp:docPr id="17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56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1695" w:rsidRPr="0030760A" w:rsidRDefault="00E61695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6BED2A35" wp14:editId="04791F4F">
            <wp:extent cx="5400040" cy="1501775"/>
            <wp:effectExtent l="0" t="0" r="0" b="3175"/>
            <wp:docPr id="18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501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7C92" w:rsidRPr="0030760A" w:rsidRDefault="00757C92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6B2226" w:rsidRPr="0030760A" w:rsidRDefault="006B2226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757C92" w:rsidRPr="0030760A" w:rsidRDefault="00757C92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t xml:space="preserve">Ahora tenemos que instalar el programa que nos permitirá configurar la alta disponibilidad. El primer paso es configurar en los 2 servidores una serie de repositorios desde donde poder descargar el programa y después usaremos el comando </w:t>
      </w:r>
      <w:proofErr w:type="spellStart"/>
      <w:r w:rsidRPr="0030760A">
        <w:rPr>
          <w:rFonts w:ascii="Arial" w:hAnsi="Arial" w:cs="Arial"/>
          <w:sz w:val="24"/>
          <w:szCs w:val="24"/>
        </w:rPr>
        <w:t>apt-get</w:t>
      </w:r>
      <w:proofErr w:type="spellEnd"/>
      <w:r w:rsidRPr="0030760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30760A">
        <w:rPr>
          <w:rFonts w:ascii="Arial" w:hAnsi="Arial" w:cs="Arial"/>
          <w:sz w:val="24"/>
          <w:szCs w:val="24"/>
        </w:rPr>
        <w:t>install</w:t>
      </w:r>
      <w:proofErr w:type="spellEnd"/>
      <w:r w:rsidRPr="0030760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30760A">
        <w:rPr>
          <w:rFonts w:ascii="Arial" w:hAnsi="Arial" w:cs="Arial"/>
          <w:sz w:val="24"/>
          <w:szCs w:val="24"/>
        </w:rPr>
        <w:t>ucarp</w:t>
      </w:r>
      <w:proofErr w:type="spellEnd"/>
      <w:r w:rsidRPr="0030760A">
        <w:rPr>
          <w:rFonts w:ascii="Arial" w:hAnsi="Arial" w:cs="Arial"/>
          <w:sz w:val="24"/>
          <w:szCs w:val="24"/>
        </w:rPr>
        <w:t xml:space="preserve"> para su instalación.</w:t>
      </w:r>
    </w:p>
    <w:p w:rsidR="00E61695" w:rsidRPr="0030760A" w:rsidRDefault="00E61695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35B2BB0B" wp14:editId="24BE6851">
            <wp:extent cx="5400040" cy="1979295"/>
            <wp:effectExtent l="0" t="0" r="0" b="1905"/>
            <wp:docPr id="19" name="Imagen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979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1695" w:rsidRPr="0030760A" w:rsidRDefault="00E61695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noProof/>
          <w:sz w:val="24"/>
          <w:szCs w:val="24"/>
          <w:lang w:eastAsia="es-ES"/>
        </w:rPr>
        <w:lastRenderedPageBreak/>
        <w:drawing>
          <wp:inline distT="0" distB="0" distL="0" distR="0" wp14:anchorId="37B4C4AB" wp14:editId="2CE99469">
            <wp:extent cx="5400040" cy="2011045"/>
            <wp:effectExtent l="0" t="0" r="0" b="8255"/>
            <wp:docPr id="20" name="Imagen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011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7C92" w:rsidRPr="0030760A" w:rsidRDefault="00757C92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6B2226" w:rsidRPr="0030760A" w:rsidRDefault="006B2226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757C92" w:rsidRPr="0030760A" w:rsidRDefault="00757C92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t>Cuando termine el proceso de instalación ya solo será necesario volver a los archivos de configuración de red y añadir las siguientes líneas que se muestran.</w:t>
      </w:r>
    </w:p>
    <w:p w:rsidR="00757C92" w:rsidRPr="0030760A" w:rsidRDefault="00757C92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t xml:space="preserve">Para los 2 equipos le indicamos la misma configuración con una nueva dirección </w:t>
      </w:r>
      <w:proofErr w:type="spellStart"/>
      <w:r w:rsidRPr="0030760A">
        <w:rPr>
          <w:rFonts w:ascii="Arial" w:hAnsi="Arial" w:cs="Arial"/>
          <w:sz w:val="24"/>
          <w:szCs w:val="24"/>
        </w:rPr>
        <w:t>ip</w:t>
      </w:r>
      <w:proofErr w:type="spellEnd"/>
      <w:r w:rsidRPr="0030760A">
        <w:rPr>
          <w:rFonts w:ascii="Arial" w:hAnsi="Arial" w:cs="Arial"/>
          <w:sz w:val="24"/>
          <w:szCs w:val="24"/>
        </w:rPr>
        <w:t xml:space="preserve"> a la que consultar las web. Esta </w:t>
      </w:r>
      <w:proofErr w:type="spellStart"/>
      <w:r w:rsidRPr="0030760A">
        <w:rPr>
          <w:rFonts w:ascii="Arial" w:hAnsi="Arial" w:cs="Arial"/>
          <w:sz w:val="24"/>
          <w:szCs w:val="24"/>
        </w:rPr>
        <w:t>ip</w:t>
      </w:r>
      <w:proofErr w:type="spellEnd"/>
      <w:r w:rsidRPr="0030760A">
        <w:rPr>
          <w:rFonts w:ascii="Arial" w:hAnsi="Arial" w:cs="Arial"/>
          <w:sz w:val="24"/>
          <w:szCs w:val="24"/>
        </w:rPr>
        <w:t xml:space="preserve"> será la que compartan ambos servidores. Después mediante la opción master configuraremos uno como servidor maestro  y otro como servidor esclavo. Y por último solo tendremos que configurar la tarjeta de red para el programa.</w:t>
      </w:r>
    </w:p>
    <w:p w:rsidR="00E61695" w:rsidRPr="0030760A" w:rsidRDefault="00A658F5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17EF5424" wp14:editId="537BB44E">
            <wp:extent cx="5216056" cy="3716378"/>
            <wp:effectExtent l="0" t="0" r="3810" b="0"/>
            <wp:docPr id="21" name="Imagen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17123" cy="3717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7C92" w:rsidRPr="0030760A" w:rsidRDefault="00757C92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lastRenderedPageBreak/>
        <w:t>Usaremos la misma configuración para el servidor esclavo pero indicando que este no será servidor maestro.</w:t>
      </w:r>
    </w:p>
    <w:p w:rsidR="00A658F5" w:rsidRPr="0030760A" w:rsidRDefault="00A336E0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4BC0FC43" wp14:editId="459A6DB5">
            <wp:extent cx="5400040" cy="3803650"/>
            <wp:effectExtent l="0" t="0" r="0" b="6350"/>
            <wp:docPr id="23" name="Imagen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80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148F" w:rsidRPr="0030760A" w:rsidRDefault="0052148F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52148F" w:rsidRPr="0030760A" w:rsidRDefault="0052148F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t xml:space="preserve">Ahora nos desplazamos al cliente y ponemos la dirección </w:t>
      </w:r>
      <w:r w:rsidR="006C55A8">
        <w:rPr>
          <w:rFonts w:ascii="Arial" w:hAnsi="Arial" w:cs="Arial"/>
          <w:sz w:val="24"/>
          <w:szCs w:val="24"/>
        </w:rPr>
        <w:t>IP</w:t>
      </w:r>
      <w:r w:rsidRPr="0030760A">
        <w:rPr>
          <w:rFonts w:ascii="Arial" w:hAnsi="Arial" w:cs="Arial"/>
          <w:sz w:val="24"/>
          <w:szCs w:val="24"/>
        </w:rPr>
        <w:t xml:space="preserve"> que hemos dado como común para los 2 servidores. Como podemos ver nos carga la página web que tenemos en el maestro y por lo tanto este es el que tomando preferencia.</w:t>
      </w:r>
    </w:p>
    <w:p w:rsidR="00A336E0" w:rsidRPr="0030760A" w:rsidRDefault="001F21A3" w:rsidP="006C55A8">
      <w:pPr>
        <w:spacing w:line="360" w:lineRule="auto"/>
        <w:contextualSpacing/>
        <w:jc w:val="center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506F8AA6" wp14:editId="6226F099">
            <wp:extent cx="3790950" cy="2257425"/>
            <wp:effectExtent l="0" t="0" r="0" b="9525"/>
            <wp:docPr id="24" name="Imagen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790950" cy="2257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148F" w:rsidRPr="0030760A" w:rsidRDefault="0052148F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52148F" w:rsidRPr="0030760A" w:rsidRDefault="0052148F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52148F" w:rsidRPr="0030760A" w:rsidRDefault="0052148F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lastRenderedPageBreak/>
        <w:t>Ahora bajamos la tarjeta de red del servidor.</w:t>
      </w:r>
    </w:p>
    <w:p w:rsidR="001F21A3" w:rsidRPr="0030760A" w:rsidRDefault="001F21A3" w:rsidP="006C55A8">
      <w:pPr>
        <w:spacing w:line="360" w:lineRule="auto"/>
        <w:contextualSpacing/>
        <w:jc w:val="center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0AE905D0" wp14:editId="2890A314">
            <wp:extent cx="3886200" cy="1390650"/>
            <wp:effectExtent l="0" t="0" r="0" b="0"/>
            <wp:docPr id="25" name="Imagen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886200" cy="1390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148F" w:rsidRPr="0030760A" w:rsidRDefault="0052148F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6B2226" w:rsidRPr="0030760A" w:rsidRDefault="006B2226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52148F" w:rsidRPr="0030760A" w:rsidRDefault="0052148F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t>Volvemos a cargar la página web desde el cliente y vemos como es ahora el servidor esclavo quien nos está sirviendo la web al no estar funcionando el servidor maestro.</w:t>
      </w:r>
    </w:p>
    <w:p w:rsidR="001F21A3" w:rsidRPr="0030760A" w:rsidRDefault="001F21A3" w:rsidP="006C55A8">
      <w:pPr>
        <w:spacing w:line="360" w:lineRule="auto"/>
        <w:contextualSpacing/>
        <w:jc w:val="center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4FCCF7AD" wp14:editId="054697A5">
            <wp:extent cx="4533900" cy="2476500"/>
            <wp:effectExtent l="0" t="0" r="0" b="0"/>
            <wp:docPr id="26" name="Imagen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533900" cy="2476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18CA" w:rsidRPr="0030760A" w:rsidRDefault="004A18CA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1B23D8" w:rsidRPr="0030760A" w:rsidRDefault="001B23D8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1B23D8" w:rsidRPr="0030760A" w:rsidRDefault="001B23D8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1B23D8" w:rsidRPr="0030760A" w:rsidRDefault="001B23D8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1B23D8" w:rsidRPr="0030760A" w:rsidRDefault="001B23D8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1B23D8" w:rsidRPr="0030760A" w:rsidRDefault="001B23D8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1B23D8" w:rsidRPr="0030760A" w:rsidRDefault="001B23D8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6B2226" w:rsidRPr="0030760A" w:rsidRDefault="006B2226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6B2226" w:rsidRPr="0030760A" w:rsidRDefault="006B2226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1B23D8" w:rsidRPr="0030760A" w:rsidRDefault="001B23D8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1B23D8" w:rsidRPr="0030760A" w:rsidRDefault="001B23D8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302686" w:rsidRPr="0030760A" w:rsidRDefault="004A18CA" w:rsidP="0030760A">
      <w:pPr>
        <w:pStyle w:val="Ttulo2"/>
        <w:numPr>
          <w:ilvl w:val="0"/>
          <w:numId w:val="13"/>
        </w:numPr>
        <w:jc w:val="both"/>
        <w:rPr>
          <w:rFonts w:ascii="Arial" w:hAnsi="Arial" w:cs="Arial"/>
          <w:sz w:val="24"/>
          <w:szCs w:val="24"/>
        </w:rPr>
      </w:pPr>
      <w:bookmarkStart w:id="7" w:name="_Toc501702248"/>
      <w:r w:rsidRPr="0030760A">
        <w:rPr>
          <w:rFonts w:ascii="Arial" w:hAnsi="Arial" w:cs="Arial"/>
          <w:sz w:val="24"/>
          <w:szCs w:val="24"/>
        </w:rPr>
        <w:lastRenderedPageBreak/>
        <w:t>Balanceo de carga</w:t>
      </w:r>
      <w:bookmarkEnd w:id="7"/>
    </w:p>
    <w:p w:rsidR="007466A3" w:rsidRPr="0030760A" w:rsidRDefault="007466A3" w:rsidP="0030760A">
      <w:pPr>
        <w:jc w:val="both"/>
        <w:rPr>
          <w:rFonts w:ascii="Arial" w:hAnsi="Arial" w:cs="Arial"/>
          <w:sz w:val="24"/>
          <w:szCs w:val="24"/>
        </w:rPr>
      </w:pPr>
    </w:p>
    <w:p w:rsidR="007466A3" w:rsidRPr="0030760A" w:rsidRDefault="00B0567C" w:rsidP="0030760A">
      <w:pPr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t xml:space="preserve">Vamos a configurar una red para comprobar el funcionamiento del servidor con PFSENSE el cual usaremos para balancear la carga desde el cliente hacia los 2 </w:t>
      </w:r>
      <w:proofErr w:type="spellStart"/>
      <w:r w:rsidRPr="0030760A">
        <w:rPr>
          <w:rFonts w:ascii="Arial" w:hAnsi="Arial" w:cs="Arial"/>
          <w:sz w:val="24"/>
          <w:szCs w:val="24"/>
        </w:rPr>
        <w:t>ruters</w:t>
      </w:r>
      <w:proofErr w:type="spellEnd"/>
      <w:r w:rsidRPr="0030760A">
        <w:rPr>
          <w:rFonts w:ascii="Arial" w:hAnsi="Arial" w:cs="Arial"/>
          <w:sz w:val="24"/>
          <w:szCs w:val="24"/>
        </w:rPr>
        <w:t xml:space="preserve"> que hemos configurado y que nos comunican con el exterior.</w:t>
      </w:r>
    </w:p>
    <w:p w:rsidR="00344093" w:rsidRPr="0030760A" w:rsidRDefault="007466A3" w:rsidP="0030760A">
      <w:pPr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object w:dxaOrig="13095" w:dyaOrig="64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95pt;height:208.85pt" o:ole="">
            <v:imagedata r:id="rId38" o:title=""/>
          </v:shape>
          <o:OLEObject Type="Embed" ProgID="Visio.Drawing.15" ShapeID="_x0000_i1025" DrawAspect="Content" ObjectID="_1575444220" r:id="rId39"/>
        </w:object>
      </w:r>
    </w:p>
    <w:p w:rsidR="00B0567C" w:rsidRPr="0030760A" w:rsidRDefault="00B0567C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302686" w:rsidRPr="0030760A" w:rsidRDefault="00B0567C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noProof/>
          <w:sz w:val="24"/>
          <w:szCs w:val="24"/>
          <w:lang w:eastAsia="es-ES"/>
        </w:rPr>
        <w:t>El primer paso es configurar el servidor con el sistema PFSENSE para ello nos descargamos el sofware de la pagina web y comenzamos la instalación.</w:t>
      </w:r>
    </w:p>
    <w:p w:rsidR="00877F19" w:rsidRPr="0030760A" w:rsidRDefault="00877F19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003448B9" wp14:editId="70D68206">
            <wp:extent cx="5400040" cy="2571709"/>
            <wp:effectExtent l="0" t="0" r="0" b="635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5717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567C" w:rsidRPr="0030760A" w:rsidRDefault="00B0567C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B0567C" w:rsidRPr="0030760A" w:rsidRDefault="00B0567C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2F5607" w:rsidRPr="0030760A" w:rsidRDefault="002F5607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B0567C" w:rsidRPr="0030760A" w:rsidRDefault="00B0567C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B0567C" w:rsidRPr="0030760A" w:rsidRDefault="00B0567C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B0567C" w:rsidRPr="0030760A" w:rsidRDefault="00B0567C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lastRenderedPageBreak/>
        <w:t>Le indicamos que queremos realizar una instalación simple.</w:t>
      </w:r>
    </w:p>
    <w:p w:rsidR="00877F19" w:rsidRPr="0030760A" w:rsidRDefault="00877F19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70470F72" wp14:editId="71288CF6">
            <wp:extent cx="5400040" cy="2570487"/>
            <wp:effectExtent l="0" t="0" r="0" b="1270"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5704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022D" w:rsidRDefault="00F3022D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6C55A8" w:rsidRPr="0030760A" w:rsidRDefault="006C55A8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784454" w:rsidRPr="0030760A" w:rsidRDefault="00B0567C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t>Una vez tenemos el software</w:t>
      </w:r>
      <w:r w:rsidR="00976BE1" w:rsidRPr="0030760A">
        <w:rPr>
          <w:rFonts w:ascii="Arial" w:hAnsi="Arial" w:cs="Arial"/>
          <w:sz w:val="24"/>
          <w:szCs w:val="24"/>
        </w:rPr>
        <w:t xml:space="preserve"> instalado tenemos que configurar las tarjetas de red con las direcciones IP correspondientes para comunicarse por un lado con el cliente y  por otro con los servidores que harán de </w:t>
      </w:r>
      <w:proofErr w:type="spellStart"/>
      <w:r w:rsidR="00976BE1" w:rsidRPr="0030760A">
        <w:rPr>
          <w:rFonts w:ascii="Arial" w:hAnsi="Arial" w:cs="Arial"/>
          <w:sz w:val="24"/>
          <w:szCs w:val="24"/>
        </w:rPr>
        <w:t>ruter</w:t>
      </w:r>
      <w:proofErr w:type="spellEnd"/>
      <w:r w:rsidR="00976BE1" w:rsidRPr="0030760A">
        <w:rPr>
          <w:rFonts w:ascii="Arial" w:hAnsi="Arial" w:cs="Arial"/>
          <w:sz w:val="24"/>
          <w:szCs w:val="24"/>
        </w:rPr>
        <w:t>. Para ello usaremos la opción 2 de las opciones.</w:t>
      </w:r>
    </w:p>
    <w:p w:rsidR="00F3022D" w:rsidRPr="0030760A" w:rsidRDefault="00D561AE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3BB49FA5" wp14:editId="1B5D5489">
            <wp:extent cx="5400040" cy="2815499"/>
            <wp:effectExtent l="0" t="0" r="0" b="4445"/>
            <wp:docPr id="27" name="Imagen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815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6BE1" w:rsidRPr="0030760A" w:rsidRDefault="00976BE1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976BE1" w:rsidRPr="0030760A" w:rsidRDefault="00976BE1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976BE1" w:rsidRPr="0030760A" w:rsidRDefault="00976BE1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976BE1" w:rsidRPr="0030760A" w:rsidRDefault="00976BE1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976BE1" w:rsidRPr="0030760A" w:rsidRDefault="00976BE1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976BE1" w:rsidRPr="0030760A" w:rsidRDefault="00976BE1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lastRenderedPageBreak/>
        <w:t>Cuando tengamos las tarjetas configuradas abriremos el navegado desde el cliente e introduciendo la dirección IP del servidor podremos continuar con la configuración desde el navegador.</w:t>
      </w:r>
    </w:p>
    <w:p w:rsidR="00D561AE" w:rsidRPr="0030760A" w:rsidRDefault="00D561AE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6680CC35" wp14:editId="7626EF2F">
            <wp:extent cx="5400040" cy="3347072"/>
            <wp:effectExtent l="0" t="0" r="0" b="6350"/>
            <wp:docPr id="28" name="Imagen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3470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6BE1" w:rsidRDefault="00976BE1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6C55A8" w:rsidRPr="0030760A" w:rsidRDefault="006C55A8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976BE1" w:rsidRPr="0030760A" w:rsidRDefault="00976BE1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t>Configuraremos la tarjeta LAN 1 que comunica con el cliente con la dirección IP 192.168.1.1.</w:t>
      </w:r>
    </w:p>
    <w:p w:rsidR="00D561AE" w:rsidRPr="0030760A" w:rsidRDefault="0008387D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4EB2C76C" wp14:editId="3B99630F">
            <wp:extent cx="5397360" cy="3363402"/>
            <wp:effectExtent l="0" t="0" r="0" b="8890"/>
            <wp:docPr id="30" name="Imagen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4"/>
                    <a:srcRect b="34923"/>
                    <a:stretch/>
                  </pic:blipFill>
                  <pic:spPr bwMode="auto">
                    <a:xfrm>
                      <a:off x="0" y="0"/>
                      <a:ext cx="5400040" cy="336507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76BE1" w:rsidRPr="0030760A" w:rsidRDefault="00976BE1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lastRenderedPageBreak/>
        <w:t xml:space="preserve">Después configuramos la Interfaz que comunica con uno de los </w:t>
      </w:r>
      <w:proofErr w:type="spellStart"/>
      <w:r w:rsidRPr="0030760A">
        <w:rPr>
          <w:rFonts w:ascii="Arial" w:hAnsi="Arial" w:cs="Arial"/>
          <w:sz w:val="24"/>
          <w:szCs w:val="24"/>
        </w:rPr>
        <w:t>ruters</w:t>
      </w:r>
      <w:proofErr w:type="spellEnd"/>
      <w:r w:rsidRPr="0030760A">
        <w:rPr>
          <w:rFonts w:ascii="Arial" w:hAnsi="Arial" w:cs="Arial"/>
          <w:sz w:val="24"/>
          <w:szCs w:val="24"/>
        </w:rPr>
        <w:t xml:space="preserve"> con la IP 192.168.2.2 y la indicamos la puerta de enlace la dirección IP del </w:t>
      </w:r>
      <w:proofErr w:type="spellStart"/>
      <w:r w:rsidRPr="0030760A">
        <w:rPr>
          <w:rFonts w:ascii="Arial" w:hAnsi="Arial" w:cs="Arial"/>
          <w:sz w:val="24"/>
          <w:szCs w:val="24"/>
        </w:rPr>
        <w:t>ruter</w:t>
      </w:r>
      <w:proofErr w:type="spellEnd"/>
      <w:r w:rsidRPr="0030760A">
        <w:rPr>
          <w:rFonts w:ascii="Arial" w:hAnsi="Arial" w:cs="Arial"/>
          <w:sz w:val="24"/>
          <w:szCs w:val="24"/>
        </w:rPr>
        <w:t>, en este caso la IP 192.168.2.1.</w:t>
      </w:r>
    </w:p>
    <w:p w:rsidR="0008387D" w:rsidRPr="0030760A" w:rsidRDefault="0008387D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067A14B6" wp14:editId="147950ED">
            <wp:extent cx="5397360" cy="3355450"/>
            <wp:effectExtent l="0" t="0" r="0" b="0"/>
            <wp:docPr id="31" name="Imagen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5"/>
                    <a:srcRect b="35077"/>
                    <a:stretch/>
                  </pic:blipFill>
                  <pic:spPr bwMode="auto">
                    <a:xfrm>
                      <a:off x="0" y="0"/>
                      <a:ext cx="5400040" cy="33571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C55A8" w:rsidRPr="0030760A" w:rsidRDefault="006C55A8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976BE1" w:rsidRPr="0030760A" w:rsidRDefault="00976BE1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t>Después realizamos la misma operación con la interfaz LAN 3</w:t>
      </w:r>
      <w:r w:rsidR="00D22A3C" w:rsidRPr="0030760A">
        <w:rPr>
          <w:rFonts w:ascii="Arial" w:hAnsi="Arial" w:cs="Arial"/>
          <w:sz w:val="24"/>
          <w:szCs w:val="24"/>
        </w:rPr>
        <w:t xml:space="preserve">, la cual configuraremos con la dirección IP 192.168.3.2 y como puerta de enlace la dirección del otro </w:t>
      </w:r>
      <w:proofErr w:type="spellStart"/>
      <w:r w:rsidR="00D22A3C" w:rsidRPr="0030760A">
        <w:rPr>
          <w:rFonts w:ascii="Arial" w:hAnsi="Arial" w:cs="Arial"/>
          <w:sz w:val="24"/>
          <w:szCs w:val="24"/>
        </w:rPr>
        <w:t>ruter</w:t>
      </w:r>
      <w:proofErr w:type="spellEnd"/>
      <w:r w:rsidR="00D22A3C" w:rsidRPr="0030760A">
        <w:rPr>
          <w:rFonts w:ascii="Arial" w:hAnsi="Arial" w:cs="Arial"/>
          <w:sz w:val="24"/>
          <w:szCs w:val="24"/>
        </w:rPr>
        <w:t xml:space="preserve"> con IP 192.168.3.1.</w:t>
      </w:r>
    </w:p>
    <w:p w:rsidR="0008387D" w:rsidRPr="0030760A" w:rsidRDefault="0008387D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0D226087" wp14:editId="7ADDD901">
            <wp:extent cx="5176300" cy="3233272"/>
            <wp:effectExtent l="0" t="0" r="5715" b="5715"/>
            <wp:docPr id="32" name="Imagen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6"/>
                    <a:srcRect b="34769"/>
                    <a:stretch/>
                  </pic:blipFill>
                  <pic:spPr bwMode="auto">
                    <a:xfrm>
                      <a:off x="0" y="0"/>
                      <a:ext cx="5178869" cy="32348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12265" w:rsidRPr="0030760A" w:rsidRDefault="0018313F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lastRenderedPageBreak/>
        <w:t xml:space="preserve">Con las interfaces configuradas vamos a crear un grupo de puertas de enlace en el cual incluiremos las 2 puertas de enlace de las interfaces que comunican con los </w:t>
      </w:r>
      <w:proofErr w:type="spellStart"/>
      <w:r w:rsidRPr="0030760A">
        <w:rPr>
          <w:rFonts w:ascii="Arial" w:hAnsi="Arial" w:cs="Arial"/>
          <w:sz w:val="24"/>
          <w:szCs w:val="24"/>
        </w:rPr>
        <w:t>ruters</w:t>
      </w:r>
      <w:proofErr w:type="spellEnd"/>
      <w:r w:rsidRPr="0030760A">
        <w:rPr>
          <w:rFonts w:ascii="Arial" w:hAnsi="Arial" w:cs="Arial"/>
          <w:sz w:val="24"/>
          <w:szCs w:val="24"/>
        </w:rPr>
        <w:t>.</w:t>
      </w:r>
      <w:r w:rsidR="00473DDB" w:rsidRPr="0030760A">
        <w:rPr>
          <w:rFonts w:ascii="Arial" w:hAnsi="Arial" w:cs="Arial"/>
          <w:sz w:val="24"/>
          <w:szCs w:val="24"/>
        </w:rPr>
        <w:t xml:space="preserve"> </w:t>
      </w:r>
    </w:p>
    <w:p w:rsidR="00D06127" w:rsidRPr="0030760A" w:rsidRDefault="00B37A86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2BDB03E2" wp14:editId="0C30CD25">
            <wp:extent cx="5400040" cy="2811833"/>
            <wp:effectExtent l="0" t="0" r="0" b="7620"/>
            <wp:docPr id="33" name="Imagen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8118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2265" w:rsidRPr="0030760A" w:rsidRDefault="00E12265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E12265" w:rsidRPr="0030760A" w:rsidRDefault="00E12265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E12265" w:rsidRPr="0030760A" w:rsidRDefault="00E12265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E12265" w:rsidRPr="0030760A" w:rsidRDefault="00E12265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E12265" w:rsidRPr="0030760A" w:rsidRDefault="00E12265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E12265" w:rsidRPr="0030760A" w:rsidRDefault="00E12265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E12265" w:rsidRPr="0030760A" w:rsidRDefault="00E12265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E12265" w:rsidRPr="0030760A" w:rsidRDefault="00E12265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E12265" w:rsidRPr="0030760A" w:rsidRDefault="00E12265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E12265" w:rsidRPr="0030760A" w:rsidRDefault="00E12265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E12265" w:rsidRPr="0030760A" w:rsidRDefault="00E12265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E12265" w:rsidRPr="0030760A" w:rsidRDefault="00E12265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E12265" w:rsidRPr="0030760A" w:rsidRDefault="00E12265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E12265" w:rsidRPr="0030760A" w:rsidRDefault="00E12265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E12265" w:rsidRPr="0030760A" w:rsidRDefault="00E12265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E12265" w:rsidRPr="0030760A" w:rsidRDefault="00E12265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E12265" w:rsidRPr="0030760A" w:rsidRDefault="00E12265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E12265" w:rsidRPr="0030760A" w:rsidRDefault="00E12265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E12265" w:rsidRPr="0030760A" w:rsidRDefault="00E12265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lastRenderedPageBreak/>
        <w:t xml:space="preserve">Después nos vamos a la pestaña de firewall para crear una regla que aplicaremos al grupo de puertas de enlace que hemos creado. Con ella le vamos a indicar que todo el tráfico que se produzca en la LAN 1 que comunica con el cliente lo envíe a </w:t>
      </w:r>
      <w:r w:rsidR="00B21C5E" w:rsidRPr="0030760A">
        <w:rPr>
          <w:rFonts w:ascii="Arial" w:hAnsi="Arial" w:cs="Arial"/>
          <w:sz w:val="24"/>
          <w:szCs w:val="24"/>
        </w:rPr>
        <w:t xml:space="preserve">través del grupo de puertas de enlace hacia los </w:t>
      </w:r>
      <w:proofErr w:type="spellStart"/>
      <w:r w:rsidR="00B21C5E" w:rsidRPr="0030760A">
        <w:rPr>
          <w:rFonts w:ascii="Arial" w:hAnsi="Arial" w:cs="Arial"/>
          <w:sz w:val="24"/>
          <w:szCs w:val="24"/>
        </w:rPr>
        <w:t>ruters</w:t>
      </w:r>
      <w:proofErr w:type="spellEnd"/>
      <w:r w:rsidR="00B21C5E" w:rsidRPr="0030760A">
        <w:rPr>
          <w:rFonts w:ascii="Arial" w:hAnsi="Arial" w:cs="Arial"/>
          <w:sz w:val="24"/>
          <w:szCs w:val="24"/>
        </w:rPr>
        <w:t>.</w:t>
      </w:r>
    </w:p>
    <w:p w:rsidR="00B37A86" w:rsidRPr="0030760A" w:rsidRDefault="00B37A86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473AC854" wp14:editId="352407B9">
            <wp:extent cx="5400040" cy="3774773"/>
            <wp:effectExtent l="0" t="0" r="0" b="0"/>
            <wp:docPr id="41" name="Imagen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7747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7A86" w:rsidRPr="0030760A" w:rsidRDefault="00B37A86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42490971" wp14:editId="06FC079A">
            <wp:extent cx="5400040" cy="752755"/>
            <wp:effectExtent l="0" t="0" r="0" b="9525"/>
            <wp:docPr id="42" name="Imagen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752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7A86" w:rsidRPr="0030760A" w:rsidRDefault="00B37A86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0DBC405E" wp14:editId="09FE0A14">
            <wp:extent cx="5400040" cy="436256"/>
            <wp:effectExtent l="0" t="0" r="0" b="1905"/>
            <wp:docPr id="44" name="Imagen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436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7A86" w:rsidRPr="0030760A" w:rsidRDefault="00B37A86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B37A86" w:rsidRPr="0030760A" w:rsidRDefault="00B37A86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B21C5E" w:rsidRPr="0030760A" w:rsidRDefault="00B21C5E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B21C5E" w:rsidRPr="0030760A" w:rsidRDefault="00B21C5E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B21C5E" w:rsidRPr="0030760A" w:rsidRDefault="00B21C5E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B21C5E" w:rsidRPr="0030760A" w:rsidRDefault="00B21C5E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B21C5E" w:rsidRPr="0030760A" w:rsidRDefault="00B21C5E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B21C5E" w:rsidRPr="0030760A" w:rsidRDefault="00B21C5E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B21C5E" w:rsidRPr="0030760A" w:rsidRDefault="00B21C5E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lastRenderedPageBreak/>
        <w:t>Como podemos comprobar en el firewall de la interfaz LAN 1 tenemos la regla creada anteriormente</w:t>
      </w:r>
    </w:p>
    <w:p w:rsidR="00B37A86" w:rsidRPr="0030760A" w:rsidRDefault="00B37A86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71D55005" wp14:editId="1F6BB6D8">
            <wp:extent cx="5400040" cy="2447676"/>
            <wp:effectExtent l="0" t="0" r="0" b="0"/>
            <wp:docPr id="45" name="Imagen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447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1C5E" w:rsidRDefault="00B21C5E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6C55A8" w:rsidRPr="0030760A" w:rsidRDefault="006C55A8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B21C5E" w:rsidRPr="0030760A" w:rsidRDefault="00B21C5E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t xml:space="preserve">Ahora nos desplazamos a la pestaña de status para comprobar que las puertas de enlace que comunican con los </w:t>
      </w:r>
      <w:proofErr w:type="spellStart"/>
      <w:r w:rsidRPr="0030760A">
        <w:rPr>
          <w:rFonts w:ascii="Arial" w:hAnsi="Arial" w:cs="Arial"/>
          <w:sz w:val="24"/>
          <w:szCs w:val="24"/>
        </w:rPr>
        <w:t>ruters</w:t>
      </w:r>
      <w:proofErr w:type="spellEnd"/>
      <w:r w:rsidRPr="0030760A">
        <w:rPr>
          <w:rFonts w:ascii="Arial" w:hAnsi="Arial" w:cs="Arial"/>
          <w:sz w:val="24"/>
          <w:szCs w:val="24"/>
        </w:rPr>
        <w:t xml:space="preserve"> y comprobamos que ambas están funcionando.</w:t>
      </w:r>
    </w:p>
    <w:p w:rsidR="00B37A86" w:rsidRPr="0030760A" w:rsidRDefault="00B37A86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02524D05" wp14:editId="2A617669">
            <wp:extent cx="5400040" cy="2080463"/>
            <wp:effectExtent l="0" t="0" r="0" b="0"/>
            <wp:docPr id="46" name="Imagen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0804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1C5E" w:rsidRPr="0030760A" w:rsidRDefault="00B21C5E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B21C5E" w:rsidRPr="0030760A" w:rsidRDefault="00B21C5E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B21C5E" w:rsidRPr="0030760A" w:rsidRDefault="00B21C5E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B21C5E" w:rsidRPr="0030760A" w:rsidRDefault="00B21C5E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B21C5E" w:rsidRPr="0030760A" w:rsidRDefault="00B21C5E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B21C5E" w:rsidRPr="0030760A" w:rsidRDefault="00B21C5E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B21C5E" w:rsidRPr="0030760A" w:rsidRDefault="00B21C5E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B21C5E" w:rsidRPr="0030760A" w:rsidRDefault="00B21C5E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B21C5E" w:rsidRPr="0030760A" w:rsidRDefault="00B21C5E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lastRenderedPageBreak/>
        <w:t>Ponemos un video de YouTube a reproducirse y podemos comprobar como en las puertas de enlace LAN 2 y LAN 3 están funcionando al mismo tiempo y por lo tanto el cliente se está comunicando con el exterior a través del PFSENSE balanceando la carga entre las 2 interfaces.</w:t>
      </w:r>
    </w:p>
    <w:p w:rsidR="00B37A86" w:rsidRPr="0030760A" w:rsidRDefault="00B37A86" w:rsidP="006C55A8">
      <w:pPr>
        <w:spacing w:line="360" w:lineRule="auto"/>
        <w:contextualSpacing/>
        <w:jc w:val="center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78085975" wp14:editId="735CE100">
            <wp:extent cx="4008810" cy="3737113"/>
            <wp:effectExtent l="0" t="0" r="0" b="0"/>
            <wp:docPr id="47" name="Imagen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009630" cy="37378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7A86" w:rsidRPr="0030760A" w:rsidRDefault="00B37A86" w:rsidP="006C55A8">
      <w:pPr>
        <w:spacing w:line="360" w:lineRule="auto"/>
        <w:contextualSpacing/>
        <w:jc w:val="center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4D30B4CF" wp14:editId="6095541F">
            <wp:extent cx="3965818" cy="3417929"/>
            <wp:effectExtent l="0" t="0" r="0" b="0"/>
            <wp:docPr id="48" name="Imagen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971073" cy="3422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3C7A" w:rsidRPr="0030760A" w:rsidRDefault="00663C7A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663C7A" w:rsidRPr="0030760A" w:rsidRDefault="00663C7A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lastRenderedPageBreak/>
        <w:t>Mientras el video se sigue reproduciendo vamos a apagar la interfaz LAN 2 para comprobar el funcionamiento del sistema.</w:t>
      </w:r>
    </w:p>
    <w:p w:rsidR="00B37A86" w:rsidRPr="0030760A" w:rsidRDefault="00B37A86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5BC90AD1" wp14:editId="4AB0E0CC">
            <wp:extent cx="5400040" cy="2284538"/>
            <wp:effectExtent l="0" t="0" r="0" b="1905"/>
            <wp:docPr id="49" name="Imagen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2845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3C7A" w:rsidRDefault="00663C7A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6C55A8" w:rsidRPr="0030760A" w:rsidRDefault="006C55A8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663C7A" w:rsidRPr="0030760A" w:rsidRDefault="00663C7A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t>Nos volvemos a desplazar a la ventana de gráficos y comprobamos como ya solo trabaja la interfaz LAN 3 y el video sigue reproduciéndose dado que el sistema ha balanceado la carga para seguir trabajando con la interfaz operativa.</w:t>
      </w:r>
    </w:p>
    <w:p w:rsidR="00B37A86" w:rsidRPr="0030760A" w:rsidRDefault="00B37A86" w:rsidP="006C55A8">
      <w:pPr>
        <w:spacing w:line="360" w:lineRule="auto"/>
        <w:contextualSpacing/>
        <w:jc w:val="center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7EACC906" wp14:editId="45A8DFFE">
            <wp:extent cx="3595350" cy="3045349"/>
            <wp:effectExtent l="0" t="0" r="5715" b="3175"/>
            <wp:docPr id="50" name="Imagen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596895" cy="30466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3C7A" w:rsidRPr="0030760A" w:rsidRDefault="00663C7A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663C7A" w:rsidRPr="0030760A" w:rsidRDefault="00663C7A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663C7A" w:rsidRPr="0030760A" w:rsidRDefault="00663C7A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2F5607" w:rsidRPr="0030760A" w:rsidRDefault="002F5607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663C7A" w:rsidRPr="0030760A" w:rsidRDefault="00663C7A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lastRenderedPageBreak/>
        <w:t>Ahora realizamos la operación inversa y dejamos funcionando la interfaz LAN 3.</w:t>
      </w:r>
    </w:p>
    <w:p w:rsidR="00B37A86" w:rsidRPr="0030760A" w:rsidRDefault="00B37A86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7AA5F401" wp14:editId="4B8EB74F">
            <wp:extent cx="5400040" cy="2416515"/>
            <wp:effectExtent l="0" t="0" r="0" b="3175"/>
            <wp:docPr id="51" name="Imagen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41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3C7A" w:rsidRPr="0030760A" w:rsidRDefault="00663C7A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2F5607" w:rsidRPr="0030760A" w:rsidRDefault="002F5607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663C7A" w:rsidRPr="0030760A" w:rsidRDefault="00663C7A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t xml:space="preserve">Como podemos comprobar el video se sigue reproduciendo gracias a que el sistema </w:t>
      </w:r>
      <w:r w:rsidR="002F5607" w:rsidRPr="0030760A">
        <w:rPr>
          <w:rFonts w:ascii="Arial" w:hAnsi="Arial" w:cs="Arial"/>
          <w:sz w:val="24"/>
          <w:szCs w:val="24"/>
        </w:rPr>
        <w:t>h</w:t>
      </w:r>
      <w:r w:rsidRPr="0030760A">
        <w:rPr>
          <w:rFonts w:ascii="Arial" w:hAnsi="Arial" w:cs="Arial"/>
          <w:sz w:val="24"/>
          <w:szCs w:val="24"/>
        </w:rPr>
        <w:t>a balanceado la carga hacia la interfaz LAN 3 mientras la interfaz LAN 2 este caída.</w:t>
      </w:r>
    </w:p>
    <w:p w:rsidR="00B37A86" w:rsidRPr="0030760A" w:rsidRDefault="00B37A86" w:rsidP="006C55A8">
      <w:pPr>
        <w:spacing w:line="360" w:lineRule="auto"/>
        <w:contextualSpacing/>
        <w:jc w:val="center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3D1B2FBC" wp14:editId="57031790">
            <wp:extent cx="3633746" cy="3196693"/>
            <wp:effectExtent l="0" t="0" r="5080" b="3810"/>
            <wp:docPr id="52" name="Imagen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636514" cy="31991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6127" w:rsidRPr="0030760A" w:rsidRDefault="00D06127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D06127" w:rsidRPr="0030760A" w:rsidRDefault="00D06127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27148C" w:rsidRPr="0030760A" w:rsidRDefault="0027148C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27148C" w:rsidRPr="0030760A" w:rsidRDefault="0027148C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2E451A" w:rsidRPr="0030760A" w:rsidRDefault="002E451A" w:rsidP="0030760A">
      <w:pPr>
        <w:pStyle w:val="Ttulo1"/>
        <w:numPr>
          <w:ilvl w:val="0"/>
          <w:numId w:val="10"/>
        </w:numPr>
        <w:spacing w:line="360" w:lineRule="auto"/>
        <w:contextualSpacing/>
        <w:jc w:val="both"/>
        <w:rPr>
          <w:rFonts w:ascii="Arial" w:hAnsi="Arial" w:cs="Arial"/>
          <w:noProof/>
          <w:sz w:val="24"/>
          <w:szCs w:val="24"/>
        </w:rPr>
      </w:pPr>
      <w:bookmarkStart w:id="8" w:name="_Toc501702249"/>
      <w:r w:rsidRPr="0030760A">
        <w:rPr>
          <w:rFonts w:ascii="Arial" w:hAnsi="Arial" w:cs="Arial"/>
          <w:sz w:val="24"/>
          <w:szCs w:val="24"/>
        </w:rPr>
        <w:lastRenderedPageBreak/>
        <w:t>Conclusión.</w:t>
      </w:r>
      <w:bookmarkEnd w:id="8"/>
      <w:r w:rsidRPr="0030760A">
        <w:rPr>
          <w:rFonts w:ascii="Arial" w:hAnsi="Arial" w:cs="Arial"/>
          <w:noProof/>
          <w:sz w:val="24"/>
          <w:szCs w:val="24"/>
        </w:rPr>
        <w:t xml:space="preserve"> </w:t>
      </w:r>
    </w:p>
    <w:p w:rsidR="002E451A" w:rsidRPr="0030760A" w:rsidRDefault="002F5607" w:rsidP="0030760A">
      <w:pPr>
        <w:pStyle w:val="Ttulo2"/>
        <w:numPr>
          <w:ilvl w:val="0"/>
          <w:numId w:val="15"/>
        </w:numPr>
        <w:jc w:val="both"/>
        <w:rPr>
          <w:rFonts w:ascii="Arial" w:hAnsi="Arial" w:cs="Arial"/>
          <w:sz w:val="24"/>
          <w:szCs w:val="24"/>
        </w:rPr>
      </w:pPr>
      <w:bookmarkStart w:id="9" w:name="_Toc501702250"/>
      <w:r w:rsidRPr="0030760A">
        <w:rPr>
          <w:rFonts w:ascii="Arial" w:hAnsi="Arial" w:cs="Arial"/>
          <w:sz w:val="24"/>
          <w:szCs w:val="24"/>
        </w:rPr>
        <w:t>RAID-5.</w:t>
      </w:r>
      <w:bookmarkEnd w:id="9"/>
    </w:p>
    <w:p w:rsidR="002F5607" w:rsidRDefault="00547FA2" w:rsidP="0030760A">
      <w:pPr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t>Realizando la práctica del raid hemos podido comprobar cómo actúan estos sistemas en caso de fallo de uno de sus discos y cómo podemos restaurar el sistema con la reparación del disco estropeado.</w:t>
      </w:r>
    </w:p>
    <w:p w:rsidR="006C55A8" w:rsidRPr="0030760A" w:rsidRDefault="006C55A8" w:rsidP="0030760A">
      <w:pPr>
        <w:jc w:val="both"/>
        <w:rPr>
          <w:rFonts w:ascii="Arial" w:hAnsi="Arial" w:cs="Arial"/>
          <w:sz w:val="24"/>
          <w:szCs w:val="24"/>
        </w:rPr>
      </w:pPr>
    </w:p>
    <w:p w:rsidR="002F5607" w:rsidRPr="0030760A" w:rsidRDefault="002F5607" w:rsidP="0030760A">
      <w:pPr>
        <w:pStyle w:val="Ttulo2"/>
        <w:numPr>
          <w:ilvl w:val="0"/>
          <w:numId w:val="15"/>
        </w:numPr>
        <w:jc w:val="both"/>
        <w:rPr>
          <w:rFonts w:ascii="Arial" w:hAnsi="Arial" w:cs="Arial"/>
          <w:sz w:val="24"/>
          <w:szCs w:val="24"/>
        </w:rPr>
      </w:pPr>
      <w:bookmarkStart w:id="10" w:name="_Toc501702251"/>
      <w:r w:rsidRPr="0030760A">
        <w:rPr>
          <w:rFonts w:ascii="Arial" w:hAnsi="Arial" w:cs="Arial"/>
          <w:sz w:val="24"/>
          <w:szCs w:val="24"/>
        </w:rPr>
        <w:t>Alta disponibilidad.</w:t>
      </w:r>
      <w:bookmarkEnd w:id="10"/>
    </w:p>
    <w:p w:rsidR="00547FA2" w:rsidRDefault="00547FA2" w:rsidP="0030760A">
      <w:pPr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t xml:space="preserve">Con la práctica de alta disponibilidad hemos podido configurar 2 servidores con apache y como ambos trabajan como servidor maestro y otro como servidor esclavo. Hemos comprobado como a través del software </w:t>
      </w:r>
      <w:proofErr w:type="spellStart"/>
      <w:r w:rsidRPr="0030760A">
        <w:rPr>
          <w:rFonts w:ascii="Arial" w:hAnsi="Arial" w:cs="Arial"/>
          <w:sz w:val="24"/>
          <w:szCs w:val="24"/>
        </w:rPr>
        <w:t>ucrap</w:t>
      </w:r>
      <w:proofErr w:type="spellEnd"/>
      <w:r w:rsidRPr="0030760A">
        <w:rPr>
          <w:rFonts w:ascii="Arial" w:hAnsi="Arial" w:cs="Arial"/>
          <w:sz w:val="24"/>
          <w:szCs w:val="24"/>
        </w:rPr>
        <w:t xml:space="preserve"> realizamos esta tarea de servidor maestro y esclavo para en caso de error en uno de los servidores el otro pueda realizar el trabajo.</w:t>
      </w:r>
    </w:p>
    <w:p w:rsidR="006C55A8" w:rsidRPr="0030760A" w:rsidRDefault="006C55A8" w:rsidP="0030760A">
      <w:pPr>
        <w:jc w:val="both"/>
        <w:rPr>
          <w:rFonts w:ascii="Arial" w:hAnsi="Arial" w:cs="Arial"/>
          <w:sz w:val="24"/>
          <w:szCs w:val="24"/>
        </w:rPr>
      </w:pPr>
    </w:p>
    <w:p w:rsidR="002F5607" w:rsidRPr="0030760A" w:rsidRDefault="002F5607" w:rsidP="0030760A">
      <w:pPr>
        <w:pStyle w:val="Ttulo2"/>
        <w:numPr>
          <w:ilvl w:val="0"/>
          <w:numId w:val="15"/>
        </w:numPr>
        <w:jc w:val="both"/>
        <w:rPr>
          <w:rFonts w:ascii="Arial" w:hAnsi="Arial" w:cs="Arial"/>
          <w:sz w:val="24"/>
          <w:szCs w:val="24"/>
        </w:rPr>
      </w:pPr>
      <w:bookmarkStart w:id="11" w:name="_Toc501702252"/>
      <w:r w:rsidRPr="0030760A">
        <w:rPr>
          <w:rFonts w:ascii="Arial" w:hAnsi="Arial" w:cs="Arial"/>
          <w:sz w:val="24"/>
          <w:szCs w:val="24"/>
        </w:rPr>
        <w:t>Balanceo de carga.</w:t>
      </w:r>
      <w:bookmarkEnd w:id="11"/>
    </w:p>
    <w:p w:rsidR="002F5607" w:rsidRPr="0030760A" w:rsidRDefault="00547FA2" w:rsidP="0030760A">
      <w:pPr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t xml:space="preserve">En esta última práctica hemos comprobado el funcionamiento de un balanceador de carga, configurando un servidor </w:t>
      </w:r>
      <w:r w:rsidR="0030760A" w:rsidRPr="0030760A">
        <w:rPr>
          <w:rFonts w:ascii="Arial" w:hAnsi="Arial" w:cs="Arial"/>
          <w:sz w:val="24"/>
          <w:szCs w:val="24"/>
        </w:rPr>
        <w:t>con el sistema PFSENSE y cómo podemos configurar para que desde una red LAN se reparta el trabajo entre 2 puertas de enlace con el exterior y que en caso de dejar de funcionar una de ellas la red seguiría funcionando ya que enviaría toda la comunicación hacia la otra interfaz que aun funciona.</w:t>
      </w:r>
    </w:p>
    <w:p w:rsidR="0030760A" w:rsidRPr="0030760A" w:rsidRDefault="0030760A" w:rsidP="0030760A">
      <w:pPr>
        <w:jc w:val="both"/>
        <w:rPr>
          <w:rFonts w:ascii="Arial" w:hAnsi="Arial" w:cs="Arial"/>
          <w:sz w:val="24"/>
          <w:szCs w:val="24"/>
        </w:rPr>
      </w:pPr>
    </w:p>
    <w:p w:rsidR="0030760A" w:rsidRPr="0030760A" w:rsidRDefault="0030760A" w:rsidP="0030760A">
      <w:pPr>
        <w:jc w:val="both"/>
        <w:rPr>
          <w:rFonts w:ascii="Arial" w:hAnsi="Arial" w:cs="Arial"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t>Con todas esta</w:t>
      </w:r>
      <w:r w:rsidR="006C55A8">
        <w:rPr>
          <w:rFonts w:ascii="Arial" w:hAnsi="Arial" w:cs="Arial"/>
          <w:sz w:val="24"/>
          <w:szCs w:val="24"/>
        </w:rPr>
        <w:t>s</w:t>
      </w:r>
      <w:r w:rsidRPr="0030760A">
        <w:rPr>
          <w:rFonts w:ascii="Arial" w:hAnsi="Arial" w:cs="Arial"/>
          <w:sz w:val="24"/>
          <w:szCs w:val="24"/>
        </w:rPr>
        <w:t xml:space="preserve"> </w:t>
      </w:r>
      <w:r w:rsidR="006C55A8" w:rsidRPr="0030760A">
        <w:rPr>
          <w:rFonts w:ascii="Arial" w:hAnsi="Arial" w:cs="Arial"/>
          <w:sz w:val="24"/>
          <w:szCs w:val="24"/>
        </w:rPr>
        <w:t>prácticas</w:t>
      </w:r>
      <w:r w:rsidRPr="0030760A">
        <w:rPr>
          <w:rFonts w:ascii="Arial" w:hAnsi="Arial" w:cs="Arial"/>
          <w:sz w:val="24"/>
          <w:szCs w:val="24"/>
        </w:rPr>
        <w:t xml:space="preserve"> hemos podido configurar diferentes sistemas con los cuales en caso de error en alguna de las partes el servicio siga funcionando mientras se reparan los errores.</w:t>
      </w:r>
    </w:p>
    <w:p w:rsidR="00B84E41" w:rsidRPr="0030760A" w:rsidRDefault="00B84E41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B84E41" w:rsidRDefault="00B84E41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6C55A8" w:rsidRDefault="006C55A8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6C55A8" w:rsidRDefault="006C55A8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6C55A8" w:rsidRDefault="006C55A8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6C55A8" w:rsidRDefault="006C55A8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6C55A8" w:rsidRDefault="006C55A8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6C55A8" w:rsidRDefault="006C55A8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6C55A8" w:rsidRDefault="006C55A8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6C55A8" w:rsidRPr="0030760A" w:rsidRDefault="006C55A8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2E451A" w:rsidRPr="0030760A" w:rsidRDefault="002E451A" w:rsidP="0030760A">
      <w:pPr>
        <w:pStyle w:val="Ttulo1"/>
        <w:numPr>
          <w:ilvl w:val="0"/>
          <w:numId w:val="10"/>
        </w:num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  <w:bookmarkStart w:id="12" w:name="_Toc501702253"/>
      <w:r w:rsidRPr="0030760A">
        <w:rPr>
          <w:rFonts w:ascii="Arial" w:hAnsi="Arial" w:cs="Arial"/>
          <w:noProof/>
          <w:sz w:val="24"/>
          <w:szCs w:val="24"/>
        </w:rPr>
        <w:lastRenderedPageBreak/>
        <w:t>Bibliografía.</w:t>
      </w:r>
      <w:bookmarkEnd w:id="12"/>
    </w:p>
    <w:p w:rsidR="004E49A1" w:rsidRPr="0030760A" w:rsidRDefault="004E49A1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p w:rsidR="004E49A1" w:rsidRPr="0030760A" w:rsidRDefault="004E49A1" w:rsidP="001F3F31">
      <w:pPr>
        <w:spacing w:line="360" w:lineRule="auto"/>
        <w:contextualSpacing/>
        <w:jc w:val="both"/>
        <w:rPr>
          <w:rFonts w:ascii="Arial" w:hAnsi="Arial" w:cs="Arial"/>
          <w:b/>
          <w:sz w:val="24"/>
          <w:szCs w:val="24"/>
        </w:rPr>
      </w:pPr>
      <w:bookmarkStart w:id="13" w:name="_GoBack"/>
      <w:bookmarkEnd w:id="13"/>
      <w:r w:rsidRPr="0030760A">
        <w:rPr>
          <w:rFonts w:ascii="Arial" w:hAnsi="Arial" w:cs="Arial"/>
          <w:b/>
          <w:sz w:val="24"/>
          <w:szCs w:val="24"/>
        </w:rPr>
        <w:t xml:space="preserve">Software. </w:t>
      </w:r>
    </w:p>
    <w:p w:rsidR="004E49A1" w:rsidRPr="0030760A" w:rsidRDefault="004E49A1" w:rsidP="0030760A">
      <w:pPr>
        <w:numPr>
          <w:ilvl w:val="1"/>
          <w:numId w:val="4"/>
        </w:numPr>
        <w:spacing w:after="200" w:line="360" w:lineRule="auto"/>
        <w:contextualSpacing/>
        <w:jc w:val="both"/>
        <w:rPr>
          <w:rFonts w:ascii="Arial" w:hAnsi="Arial" w:cs="Arial"/>
          <w:b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t>VMWare Workstation Pro 12.</w:t>
      </w:r>
    </w:p>
    <w:p w:rsidR="004E49A1" w:rsidRPr="0030760A" w:rsidRDefault="00E77581" w:rsidP="0030760A">
      <w:pPr>
        <w:numPr>
          <w:ilvl w:val="1"/>
          <w:numId w:val="4"/>
        </w:numPr>
        <w:spacing w:after="200" w:line="360" w:lineRule="auto"/>
        <w:contextualSpacing/>
        <w:jc w:val="both"/>
        <w:rPr>
          <w:rFonts w:ascii="Arial" w:hAnsi="Arial" w:cs="Arial"/>
          <w:b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t>Máquina virtual con Windows Server 2008</w:t>
      </w:r>
      <w:r w:rsidR="004E49A1" w:rsidRPr="0030760A">
        <w:rPr>
          <w:rFonts w:ascii="Arial" w:hAnsi="Arial" w:cs="Arial"/>
          <w:sz w:val="24"/>
          <w:szCs w:val="24"/>
        </w:rPr>
        <w:t>.</w:t>
      </w:r>
    </w:p>
    <w:p w:rsidR="002F5607" w:rsidRPr="0030760A" w:rsidRDefault="002F5607" w:rsidP="0030760A">
      <w:pPr>
        <w:numPr>
          <w:ilvl w:val="1"/>
          <w:numId w:val="4"/>
        </w:numPr>
        <w:spacing w:after="200" w:line="360" w:lineRule="auto"/>
        <w:contextualSpacing/>
        <w:jc w:val="both"/>
        <w:rPr>
          <w:rFonts w:ascii="Arial" w:hAnsi="Arial" w:cs="Arial"/>
          <w:b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t>Máquina virtual con PFSENSE.</w:t>
      </w:r>
    </w:p>
    <w:p w:rsidR="002F5607" w:rsidRPr="0030760A" w:rsidRDefault="002F5607" w:rsidP="0030760A">
      <w:pPr>
        <w:numPr>
          <w:ilvl w:val="1"/>
          <w:numId w:val="4"/>
        </w:numPr>
        <w:spacing w:after="200" w:line="360" w:lineRule="auto"/>
        <w:contextualSpacing/>
        <w:jc w:val="both"/>
        <w:rPr>
          <w:rFonts w:ascii="Arial" w:hAnsi="Arial" w:cs="Arial"/>
          <w:b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t>Máquina virtual con Windows 7.</w:t>
      </w:r>
    </w:p>
    <w:p w:rsidR="004E49A1" w:rsidRPr="0030760A" w:rsidRDefault="004E49A1" w:rsidP="0030760A">
      <w:pPr>
        <w:spacing w:line="360" w:lineRule="auto"/>
        <w:contextualSpacing/>
        <w:jc w:val="both"/>
        <w:rPr>
          <w:rFonts w:ascii="Arial" w:hAnsi="Arial" w:cs="Arial"/>
          <w:b/>
          <w:sz w:val="24"/>
          <w:szCs w:val="24"/>
        </w:rPr>
      </w:pPr>
      <w:r w:rsidRPr="0030760A">
        <w:rPr>
          <w:rFonts w:ascii="Arial" w:hAnsi="Arial" w:cs="Arial"/>
          <w:b/>
          <w:sz w:val="24"/>
          <w:szCs w:val="24"/>
        </w:rPr>
        <w:t>Documentación.</w:t>
      </w:r>
    </w:p>
    <w:p w:rsidR="004E49A1" w:rsidRPr="0030760A" w:rsidRDefault="004E49A1" w:rsidP="0030760A">
      <w:pPr>
        <w:numPr>
          <w:ilvl w:val="1"/>
          <w:numId w:val="4"/>
        </w:numPr>
        <w:spacing w:after="200" w:line="360" w:lineRule="auto"/>
        <w:contextualSpacing/>
        <w:jc w:val="both"/>
        <w:rPr>
          <w:rFonts w:ascii="Arial" w:hAnsi="Arial" w:cs="Arial"/>
          <w:b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t xml:space="preserve">Diferentes </w:t>
      </w:r>
      <w:proofErr w:type="spellStart"/>
      <w:r w:rsidRPr="0030760A">
        <w:rPr>
          <w:rFonts w:ascii="Arial" w:hAnsi="Arial" w:cs="Arial"/>
          <w:sz w:val="24"/>
          <w:szCs w:val="24"/>
        </w:rPr>
        <w:t>pdf</w:t>
      </w:r>
      <w:proofErr w:type="spellEnd"/>
      <w:r w:rsidRPr="0030760A">
        <w:rPr>
          <w:rFonts w:ascii="Arial" w:hAnsi="Arial" w:cs="Arial"/>
          <w:sz w:val="24"/>
          <w:szCs w:val="24"/>
        </w:rPr>
        <w:t xml:space="preserve"> entregados en clase.</w:t>
      </w:r>
    </w:p>
    <w:p w:rsidR="004E49A1" w:rsidRPr="0030760A" w:rsidRDefault="004E49A1" w:rsidP="0030760A">
      <w:pPr>
        <w:numPr>
          <w:ilvl w:val="1"/>
          <w:numId w:val="4"/>
        </w:numPr>
        <w:spacing w:after="200" w:line="360" w:lineRule="auto"/>
        <w:contextualSpacing/>
        <w:jc w:val="both"/>
        <w:rPr>
          <w:rFonts w:ascii="Arial" w:hAnsi="Arial" w:cs="Arial"/>
          <w:b/>
          <w:sz w:val="24"/>
          <w:szCs w:val="24"/>
        </w:rPr>
      </w:pPr>
      <w:r w:rsidRPr="0030760A">
        <w:rPr>
          <w:rFonts w:ascii="Arial" w:hAnsi="Arial" w:cs="Arial"/>
          <w:sz w:val="24"/>
          <w:szCs w:val="24"/>
        </w:rPr>
        <w:t>Diferentes webs.</w:t>
      </w:r>
    </w:p>
    <w:p w:rsidR="004E49A1" w:rsidRPr="0030760A" w:rsidRDefault="004E49A1" w:rsidP="0030760A">
      <w:pPr>
        <w:spacing w:line="360" w:lineRule="auto"/>
        <w:contextualSpacing/>
        <w:jc w:val="both"/>
        <w:rPr>
          <w:rFonts w:ascii="Arial" w:hAnsi="Arial" w:cs="Arial"/>
          <w:sz w:val="24"/>
          <w:szCs w:val="24"/>
        </w:rPr>
      </w:pPr>
    </w:p>
    <w:sectPr w:rsidR="004E49A1" w:rsidRPr="0030760A" w:rsidSect="002F5607">
      <w:headerReference w:type="default" r:id="rId59"/>
      <w:pgSz w:w="11906" w:h="16838"/>
      <w:pgMar w:top="1675" w:right="1701" w:bottom="1417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F4EDB" w:rsidRDefault="004F4EDB" w:rsidP="004F4EDB">
      <w:pPr>
        <w:spacing w:after="0" w:line="240" w:lineRule="auto"/>
      </w:pPr>
      <w:r>
        <w:separator/>
      </w:r>
    </w:p>
  </w:endnote>
  <w:endnote w:type="continuationSeparator" w:id="0">
    <w:p w:rsidR="004F4EDB" w:rsidRDefault="004F4EDB" w:rsidP="004F4ED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odern No. 20">
    <w:panose1 w:val="02070704070505020303"/>
    <w:charset w:val="00"/>
    <w:family w:val="roman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F4EDB" w:rsidRDefault="004F4EDB" w:rsidP="004F4EDB">
      <w:pPr>
        <w:spacing w:after="0" w:line="240" w:lineRule="auto"/>
      </w:pPr>
      <w:r>
        <w:separator/>
      </w:r>
    </w:p>
  </w:footnote>
  <w:footnote w:type="continuationSeparator" w:id="0">
    <w:p w:rsidR="004F4EDB" w:rsidRDefault="004F4EDB" w:rsidP="004F4ED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F4EDB" w:rsidRPr="00394777" w:rsidRDefault="004F4EDB" w:rsidP="004F4EDB">
    <w:pPr>
      <w:pStyle w:val="Encabezado"/>
      <w:tabs>
        <w:tab w:val="left" w:pos="0"/>
        <w:tab w:val="left" w:pos="2985"/>
      </w:tabs>
      <w:spacing w:line="280" w:lineRule="exact"/>
      <w:rPr>
        <w:rFonts w:ascii="Verdana" w:hAnsi="Verdana"/>
        <w:b/>
        <w:bCs/>
        <w:color w:val="C00000"/>
        <w:sz w:val="16"/>
        <w:szCs w:val="16"/>
      </w:rPr>
    </w:pPr>
    <w:r w:rsidRPr="00394777">
      <w:rPr>
        <w:rFonts w:ascii="Verdana" w:hAnsi="Verdana"/>
        <w:b/>
        <w:bCs/>
        <w:color w:val="C00000"/>
        <w:sz w:val="16"/>
        <w:szCs w:val="16"/>
      </w:rPr>
      <w:t>2º ASIR. –Seguridad y</w:t>
    </w:r>
    <w:r>
      <w:rPr>
        <w:rFonts w:ascii="Verdana" w:hAnsi="Verdana"/>
        <w:b/>
        <w:bCs/>
        <w:color w:val="C00000"/>
        <w:sz w:val="16"/>
        <w:szCs w:val="16"/>
      </w:rPr>
      <w:t xml:space="preserve"> </w:t>
    </w:r>
    <w:r w:rsidR="00E77581">
      <w:rPr>
        <w:rFonts w:ascii="Verdana" w:hAnsi="Verdana"/>
        <w:b/>
        <w:bCs/>
        <w:color w:val="C00000"/>
        <w:sz w:val="16"/>
        <w:szCs w:val="16"/>
      </w:rPr>
      <w:t>alt</w:t>
    </w:r>
    <w:r w:rsidR="002F5607">
      <w:rPr>
        <w:rFonts w:ascii="Verdana" w:hAnsi="Verdana"/>
        <w:b/>
        <w:bCs/>
        <w:color w:val="C00000"/>
        <w:sz w:val="16"/>
        <w:szCs w:val="16"/>
      </w:rPr>
      <w:t>a disponibilidad-</w:t>
    </w:r>
    <w:r w:rsidR="002F5607">
      <w:rPr>
        <w:rFonts w:ascii="Verdana" w:hAnsi="Verdana"/>
        <w:b/>
        <w:bCs/>
        <w:color w:val="C00000"/>
        <w:sz w:val="16"/>
        <w:szCs w:val="16"/>
      </w:rPr>
      <w:tab/>
    </w:r>
    <w:r w:rsidR="002F5607">
      <w:rPr>
        <w:rFonts w:ascii="Verdana" w:hAnsi="Verdana"/>
        <w:b/>
        <w:bCs/>
        <w:color w:val="C00000"/>
        <w:sz w:val="16"/>
        <w:szCs w:val="16"/>
      </w:rPr>
      <w:tab/>
      <w:t xml:space="preserve">Práctica </w:t>
    </w:r>
    <w:proofErr w:type="spellStart"/>
    <w:r w:rsidR="002F5607">
      <w:rPr>
        <w:rFonts w:ascii="Verdana" w:hAnsi="Verdana"/>
        <w:b/>
        <w:bCs/>
        <w:color w:val="C00000"/>
        <w:sz w:val="16"/>
        <w:szCs w:val="16"/>
      </w:rPr>
      <w:t>tama</w:t>
    </w:r>
    <w:proofErr w:type="spellEnd"/>
    <w:r w:rsidR="002F5607">
      <w:rPr>
        <w:rFonts w:ascii="Verdana" w:hAnsi="Verdana"/>
        <w:b/>
        <w:bCs/>
        <w:color w:val="C00000"/>
        <w:sz w:val="16"/>
        <w:szCs w:val="16"/>
      </w:rPr>
      <w:t xml:space="preserve"> 8</w:t>
    </w:r>
  </w:p>
  <w:p w:rsidR="004F4EDB" w:rsidRPr="00394777" w:rsidRDefault="004F4EDB" w:rsidP="004F4EDB">
    <w:pPr>
      <w:pStyle w:val="Encabezado"/>
      <w:tabs>
        <w:tab w:val="left" w:pos="2580"/>
        <w:tab w:val="left" w:pos="2985"/>
      </w:tabs>
      <w:spacing w:line="280" w:lineRule="exact"/>
      <w:jc w:val="right"/>
      <w:rPr>
        <w:rFonts w:ascii="Verdana" w:hAnsi="Verdana"/>
        <w:color w:val="4F81BD"/>
        <w:sz w:val="16"/>
        <w:szCs w:val="16"/>
      </w:rPr>
    </w:pPr>
    <w:r>
      <w:rPr>
        <w:rFonts w:ascii="Verdana" w:hAnsi="Verdana"/>
        <w:color w:val="C00000"/>
        <w:sz w:val="16"/>
        <w:szCs w:val="16"/>
      </w:rPr>
      <w:t xml:space="preserve">Alberto </w:t>
    </w:r>
    <w:proofErr w:type="spellStart"/>
    <w:r>
      <w:rPr>
        <w:rFonts w:ascii="Verdana" w:hAnsi="Verdana"/>
        <w:color w:val="C00000"/>
        <w:sz w:val="16"/>
        <w:szCs w:val="16"/>
      </w:rPr>
      <w:t>Resa</w:t>
    </w:r>
    <w:proofErr w:type="spellEnd"/>
    <w:r>
      <w:rPr>
        <w:rFonts w:ascii="Verdana" w:hAnsi="Verdana"/>
        <w:color w:val="C00000"/>
        <w:sz w:val="16"/>
        <w:szCs w:val="16"/>
      </w:rPr>
      <w:t xml:space="preserve"> Pérez, C7</w:t>
    </w:r>
  </w:p>
  <w:p w:rsidR="0013163D" w:rsidRPr="0013163D" w:rsidRDefault="004F4EDB" w:rsidP="0013163D">
    <w:pPr>
      <w:pStyle w:val="Encabezado"/>
      <w:pBdr>
        <w:bottom w:val="single" w:sz="4" w:space="1" w:color="A5A5A5"/>
      </w:pBdr>
      <w:tabs>
        <w:tab w:val="left" w:pos="2580"/>
        <w:tab w:val="left" w:pos="2985"/>
      </w:tabs>
      <w:spacing w:line="280" w:lineRule="exact"/>
      <w:jc w:val="right"/>
      <w:rPr>
        <w:rFonts w:ascii="Verdana" w:hAnsi="Verdana"/>
        <w:color w:val="FF0000"/>
      </w:rPr>
    </w:pPr>
    <w:r w:rsidRPr="00394777">
      <w:rPr>
        <w:rStyle w:val="Nmerodepgina"/>
        <w:rFonts w:ascii="Verdana" w:hAnsi="Verdana"/>
        <w:color w:val="FF0000"/>
      </w:rPr>
      <w:t>Pág.</w:t>
    </w:r>
    <w:r w:rsidRPr="00394777">
      <w:rPr>
        <w:rStyle w:val="Nmerodepgina"/>
        <w:rFonts w:ascii="Verdana" w:hAnsi="Verdana"/>
        <w:color w:val="FF0000"/>
      </w:rPr>
      <w:fldChar w:fldCharType="begin"/>
    </w:r>
    <w:r w:rsidRPr="00394777">
      <w:rPr>
        <w:rStyle w:val="Nmerodepgina"/>
        <w:rFonts w:ascii="Verdana" w:hAnsi="Verdana"/>
        <w:color w:val="FF0000"/>
      </w:rPr>
      <w:instrText xml:space="preserve"> PAGE </w:instrText>
    </w:r>
    <w:r w:rsidRPr="00394777">
      <w:rPr>
        <w:rStyle w:val="Nmerodepgina"/>
        <w:rFonts w:ascii="Verdana" w:hAnsi="Verdana"/>
        <w:color w:val="FF0000"/>
      </w:rPr>
      <w:fldChar w:fldCharType="separate"/>
    </w:r>
    <w:r w:rsidR="00B6577F">
      <w:rPr>
        <w:rStyle w:val="Nmerodepgina"/>
        <w:rFonts w:ascii="Verdana" w:hAnsi="Verdana"/>
        <w:noProof/>
        <w:color w:val="FF0000"/>
      </w:rPr>
      <w:t>1</w:t>
    </w:r>
    <w:r w:rsidRPr="00394777">
      <w:rPr>
        <w:rStyle w:val="Nmerodepgina"/>
        <w:rFonts w:ascii="Verdana" w:hAnsi="Verdana"/>
        <w:color w:val="FF0000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C21883"/>
    <w:multiLevelType w:val="hybridMultilevel"/>
    <w:tmpl w:val="510EDA04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DD535D6"/>
    <w:multiLevelType w:val="hybridMultilevel"/>
    <w:tmpl w:val="E33C0442"/>
    <w:lvl w:ilvl="0" w:tplc="0C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F3439F5"/>
    <w:multiLevelType w:val="hybridMultilevel"/>
    <w:tmpl w:val="5D4C9222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1027E55"/>
    <w:multiLevelType w:val="hybridMultilevel"/>
    <w:tmpl w:val="1E78322E"/>
    <w:lvl w:ilvl="0" w:tplc="0C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07707EC"/>
    <w:multiLevelType w:val="hybridMultilevel"/>
    <w:tmpl w:val="BA143D5A"/>
    <w:lvl w:ilvl="0" w:tplc="0C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40A2768"/>
    <w:multiLevelType w:val="hybridMultilevel"/>
    <w:tmpl w:val="77EC148A"/>
    <w:lvl w:ilvl="0" w:tplc="0C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20A3BAA"/>
    <w:multiLevelType w:val="hybridMultilevel"/>
    <w:tmpl w:val="2AB0E510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5D3694A"/>
    <w:multiLevelType w:val="hybridMultilevel"/>
    <w:tmpl w:val="D3061E5A"/>
    <w:lvl w:ilvl="0" w:tplc="0C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8510E88"/>
    <w:multiLevelType w:val="hybridMultilevel"/>
    <w:tmpl w:val="AC5E15D0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3B14EA58">
      <w:start w:val="1"/>
      <w:numFmt w:val="lowerLetter"/>
      <w:lvlText w:val="%2."/>
      <w:lvlJc w:val="left"/>
      <w:pPr>
        <w:ind w:left="1440" w:hanging="360"/>
      </w:pPr>
      <w:rPr>
        <w:b w:val="0"/>
      </w:r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94A2A2D"/>
    <w:multiLevelType w:val="hybridMultilevel"/>
    <w:tmpl w:val="6E868D04"/>
    <w:lvl w:ilvl="0" w:tplc="CC14D3D6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800" w:hanging="360"/>
      </w:pPr>
    </w:lvl>
    <w:lvl w:ilvl="2" w:tplc="0C0A001B" w:tentative="1">
      <w:start w:val="1"/>
      <w:numFmt w:val="lowerRoman"/>
      <w:lvlText w:val="%3."/>
      <w:lvlJc w:val="right"/>
      <w:pPr>
        <w:ind w:left="2520" w:hanging="180"/>
      </w:pPr>
    </w:lvl>
    <w:lvl w:ilvl="3" w:tplc="0C0A000F" w:tentative="1">
      <w:start w:val="1"/>
      <w:numFmt w:val="decimal"/>
      <w:lvlText w:val="%4."/>
      <w:lvlJc w:val="left"/>
      <w:pPr>
        <w:ind w:left="3240" w:hanging="360"/>
      </w:pPr>
    </w:lvl>
    <w:lvl w:ilvl="4" w:tplc="0C0A0019" w:tentative="1">
      <w:start w:val="1"/>
      <w:numFmt w:val="lowerLetter"/>
      <w:lvlText w:val="%5."/>
      <w:lvlJc w:val="left"/>
      <w:pPr>
        <w:ind w:left="3960" w:hanging="360"/>
      </w:pPr>
    </w:lvl>
    <w:lvl w:ilvl="5" w:tplc="0C0A001B" w:tentative="1">
      <w:start w:val="1"/>
      <w:numFmt w:val="lowerRoman"/>
      <w:lvlText w:val="%6."/>
      <w:lvlJc w:val="right"/>
      <w:pPr>
        <w:ind w:left="4680" w:hanging="180"/>
      </w:pPr>
    </w:lvl>
    <w:lvl w:ilvl="6" w:tplc="0C0A000F" w:tentative="1">
      <w:start w:val="1"/>
      <w:numFmt w:val="decimal"/>
      <w:lvlText w:val="%7."/>
      <w:lvlJc w:val="left"/>
      <w:pPr>
        <w:ind w:left="5400" w:hanging="360"/>
      </w:pPr>
    </w:lvl>
    <w:lvl w:ilvl="7" w:tplc="0C0A0019" w:tentative="1">
      <w:start w:val="1"/>
      <w:numFmt w:val="lowerLetter"/>
      <w:lvlText w:val="%8."/>
      <w:lvlJc w:val="left"/>
      <w:pPr>
        <w:ind w:left="6120" w:hanging="360"/>
      </w:pPr>
    </w:lvl>
    <w:lvl w:ilvl="8" w:tplc="0C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65427031"/>
    <w:multiLevelType w:val="hybridMultilevel"/>
    <w:tmpl w:val="5B74FC54"/>
    <w:lvl w:ilvl="0" w:tplc="0C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1B163B6"/>
    <w:multiLevelType w:val="hybridMultilevel"/>
    <w:tmpl w:val="8E921816"/>
    <w:lvl w:ilvl="0" w:tplc="04465C5C">
      <w:numFmt w:val="bullet"/>
      <w:lvlText w:val="-"/>
      <w:lvlJc w:val="left"/>
      <w:pPr>
        <w:ind w:left="1068" w:hanging="360"/>
      </w:pPr>
      <w:rPr>
        <w:rFonts w:ascii="Times New Roman" w:eastAsia="Times New Roman" w:hAnsi="Times New Roman" w:cs="Times New Roman" w:hint="default"/>
      </w:rPr>
    </w:lvl>
    <w:lvl w:ilvl="1" w:tplc="0C0A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2">
    <w:nsid w:val="72F149BC"/>
    <w:multiLevelType w:val="hybridMultilevel"/>
    <w:tmpl w:val="25906DAE"/>
    <w:lvl w:ilvl="0" w:tplc="0C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A846C9C"/>
    <w:multiLevelType w:val="hybridMultilevel"/>
    <w:tmpl w:val="86F63634"/>
    <w:lvl w:ilvl="0" w:tplc="0C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F9B4183"/>
    <w:multiLevelType w:val="hybridMultilevel"/>
    <w:tmpl w:val="79EE299A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2"/>
  </w:num>
  <w:num w:numId="3">
    <w:abstractNumId w:val="4"/>
  </w:num>
  <w:num w:numId="4">
    <w:abstractNumId w:val="8"/>
  </w:num>
  <w:num w:numId="5">
    <w:abstractNumId w:val="0"/>
  </w:num>
  <w:num w:numId="6">
    <w:abstractNumId w:val="10"/>
  </w:num>
  <w:num w:numId="7">
    <w:abstractNumId w:val="2"/>
  </w:num>
  <w:num w:numId="8">
    <w:abstractNumId w:val="9"/>
  </w:num>
  <w:num w:numId="9">
    <w:abstractNumId w:val="1"/>
  </w:num>
  <w:num w:numId="10">
    <w:abstractNumId w:val="14"/>
  </w:num>
  <w:num w:numId="11">
    <w:abstractNumId w:val="11"/>
  </w:num>
  <w:num w:numId="12">
    <w:abstractNumId w:val="7"/>
  </w:num>
  <w:num w:numId="13">
    <w:abstractNumId w:val="13"/>
  </w:num>
  <w:num w:numId="14">
    <w:abstractNumId w:val="5"/>
  </w:num>
  <w:num w:numId="1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252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6B21"/>
    <w:rsid w:val="000018BD"/>
    <w:rsid w:val="00053AF3"/>
    <w:rsid w:val="0008387D"/>
    <w:rsid w:val="00097F6B"/>
    <w:rsid w:val="00126DAA"/>
    <w:rsid w:val="0013163D"/>
    <w:rsid w:val="001652D4"/>
    <w:rsid w:val="0018313F"/>
    <w:rsid w:val="001B23D8"/>
    <w:rsid w:val="001C4E7C"/>
    <w:rsid w:val="001F21A3"/>
    <w:rsid w:val="001F3F31"/>
    <w:rsid w:val="001F6B21"/>
    <w:rsid w:val="00206634"/>
    <w:rsid w:val="0027148C"/>
    <w:rsid w:val="002B6EB6"/>
    <w:rsid w:val="002E451A"/>
    <w:rsid w:val="002F5607"/>
    <w:rsid w:val="002F6686"/>
    <w:rsid w:val="00302686"/>
    <w:rsid w:val="0030760A"/>
    <w:rsid w:val="00344093"/>
    <w:rsid w:val="003579C1"/>
    <w:rsid w:val="00360D6D"/>
    <w:rsid w:val="0037503F"/>
    <w:rsid w:val="00414841"/>
    <w:rsid w:val="00422C32"/>
    <w:rsid w:val="004360CD"/>
    <w:rsid w:val="00441F61"/>
    <w:rsid w:val="0047385B"/>
    <w:rsid w:val="00473DDB"/>
    <w:rsid w:val="0049769B"/>
    <w:rsid w:val="004A18CA"/>
    <w:rsid w:val="004E49A1"/>
    <w:rsid w:val="004F4EDB"/>
    <w:rsid w:val="0052148F"/>
    <w:rsid w:val="00547FA2"/>
    <w:rsid w:val="00550BCC"/>
    <w:rsid w:val="00553DCF"/>
    <w:rsid w:val="00582A57"/>
    <w:rsid w:val="00651018"/>
    <w:rsid w:val="006563DD"/>
    <w:rsid w:val="00660271"/>
    <w:rsid w:val="00663C7A"/>
    <w:rsid w:val="00682036"/>
    <w:rsid w:val="006904EE"/>
    <w:rsid w:val="006A032B"/>
    <w:rsid w:val="006B06AA"/>
    <w:rsid w:val="006B2226"/>
    <w:rsid w:val="006C55A8"/>
    <w:rsid w:val="006D04DB"/>
    <w:rsid w:val="006F2F34"/>
    <w:rsid w:val="00712E2F"/>
    <w:rsid w:val="00730864"/>
    <w:rsid w:val="00744000"/>
    <w:rsid w:val="007466A3"/>
    <w:rsid w:val="00757C92"/>
    <w:rsid w:val="00784454"/>
    <w:rsid w:val="007942BA"/>
    <w:rsid w:val="007B5902"/>
    <w:rsid w:val="007D387B"/>
    <w:rsid w:val="007F072E"/>
    <w:rsid w:val="008056A6"/>
    <w:rsid w:val="00852992"/>
    <w:rsid w:val="00877F19"/>
    <w:rsid w:val="0088431A"/>
    <w:rsid w:val="00895A82"/>
    <w:rsid w:val="008A4A98"/>
    <w:rsid w:val="008B7687"/>
    <w:rsid w:val="008D1913"/>
    <w:rsid w:val="00960C75"/>
    <w:rsid w:val="00973A6F"/>
    <w:rsid w:val="00976BE1"/>
    <w:rsid w:val="009812E5"/>
    <w:rsid w:val="009857F5"/>
    <w:rsid w:val="00A336E0"/>
    <w:rsid w:val="00A568AF"/>
    <w:rsid w:val="00A658F5"/>
    <w:rsid w:val="00AE48D7"/>
    <w:rsid w:val="00B004B2"/>
    <w:rsid w:val="00B0567C"/>
    <w:rsid w:val="00B21C5E"/>
    <w:rsid w:val="00B37A86"/>
    <w:rsid w:val="00B50170"/>
    <w:rsid w:val="00B63776"/>
    <w:rsid w:val="00B6577F"/>
    <w:rsid w:val="00B84E41"/>
    <w:rsid w:val="00B943D4"/>
    <w:rsid w:val="00BC6283"/>
    <w:rsid w:val="00BD2392"/>
    <w:rsid w:val="00BE1AB7"/>
    <w:rsid w:val="00C0213A"/>
    <w:rsid w:val="00C06BC0"/>
    <w:rsid w:val="00C25405"/>
    <w:rsid w:val="00C35BA5"/>
    <w:rsid w:val="00C7159F"/>
    <w:rsid w:val="00C733CA"/>
    <w:rsid w:val="00C75EDC"/>
    <w:rsid w:val="00CB306D"/>
    <w:rsid w:val="00CC64BC"/>
    <w:rsid w:val="00CD547C"/>
    <w:rsid w:val="00CF4F47"/>
    <w:rsid w:val="00D06127"/>
    <w:rsid w:val="00D22A3C"/>
    <w:rsid w:val="00D410C6"/>
    <w:rsid w:val="00D561AE"/>
    <w:rsid w:val="00D63B01"/>
    <w:rsid w:val="00D805EB"/>
    <w:rsid w:val="00DB2029"/>
    <w:rsid w:val="00DC742E"/>
    <w:rsid w:val="00DD019B"/>
    <w:rsid w:val="00DD4563"/>
    <w:rsid w:val="00E12265"/>
    <w:rsid w:val="00E45C13"/>
    <w:rsid w:val="00E56758"/>
    <w:rsid w:val="00E61695"/>
    <w:rsid w:val="00E77581"/>
    <w:rsid w:val="00EF7E01"/>
    <w:rsid w:val="00F042F0"/>
    <w:rsid w:val="00F166DC"/>
    <w:rsid w:val="00F3022D"/>
    <w:rsid w:val="00F34008"/>
    <w:rsid w:val="00F82170"/>
    <w:rsid w:val="00FC1EEC"/>
    <w:rsid w:val="00FE68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25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042F0"/>
  </w:style>
  <w:style w:type="paragraph" w:styleId="Ttulo1">
    <w:name w:val="heading 1"/>
    <w:basedOn w:val="Normal"/>
    <w:next w:val="Normal"/>
    <w:link w:val="Ttulo1Car"/>
    <w:uiPriority w:val="9"/>
    <w:qFormat/>
    <w:rsid w:val="002E451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2E451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13163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inespaciado">
    <w:name w:val="No Spacing"/>
    <w:link w:val="SinespaciadoCar"/>
    <w:uiPriority w:val="1"/>
    <w:qFormat/>
    <w:rsid w:val="00F042F0"/>
    <w:pPr>
      <w:spacing w:after="0" w:line="240" w:lineRule="auto"/>
    </w:pPr>
    <w:rPr>
      <w:rFonts w:eastAsiaTheme="minorEastAsia"/>
      <w:lang w:eastAsia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F042F0"/>
    <w:rPr>
      <w:rFonts w:eastAsiaTheme="minorEastAsia"/>
      <w:lang w:eastAsia="es-ES"/>
    </w:rPr>
  </w:style>
  <w:style w:type="paragraph" w:styleId="Encabezado">
    <w:name w:val="header"/>
    <w:basedOn w:val="Normal"/>
    <w:link w:val="EncabezadoCar"/>
    <w:uiPriority w:val="99"/>
    <w:unhideWhenUsed/>
    <w:rsid w:val="004F4ED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4F4EDB"/>
  </w:style>
  <w:style w:type="paragraph" w:styleId="Piedepgina">
    <w:name w:val="footer"/>
    <w:basedOn w:val="Normal"/>
    <w:link w:val="PiedepginaCar"/>
    <w:uiPriority w:val="99"/>
    <w:unhideWhenUsed/>
    <w:rsid w:val="004F4ED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4F4EDB"/>
  </w:style>
  <w:style w:type="character" w:styleId="Nmerodepgina">
    <w:name w:val="page number"/>
    <w:basedOn w:val="Fuentedeprrafopredeter"/>
    <w:rsid w:val="004F4EDB"/>
  </w:style>
  <w:style w:type="paragraph" w:styleId="Textodeglobo">
    <w:name w:val="Balloon Text"/>
    <w:basedOn w:val="Normal"/>
    <w:link w:val="TextodegloboCar"/>
    <w:uiPriority w:val="99"/>
    <w:semiHidden/>
    <w:unhideWhenUsed/>
    <w:rsid w:val="00BE1AB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E1AB7"/>
    <w:rPr>
      <w:rFonts w:ascii="Tahoma" w:hAnsi="Tahoma" w:cs="Tahoma"/>
      <w:sz w:val="16"/>
      <w:szCs w:val="16"/>
    </w:rPr>
  </w:style>
  <w:style w:type="character" w:customStyle="1" w:styleId="Ttulo1Car">
    <w:name w:val="Título 1 Car"/>
    <w:basedOn w:val="Fuentedeprrafopredeter"/>
    <w:link w:val="Ttulo1"/>
    <w:uiPriority w:val="9"/>
    <w:rsid w:val="002E451A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Prrafodelista">
    <w:name w:val="List Paragraph"/>
    <w:basedOn w:val="Normal"/>
    <w:uiPriority w:val="34"/>
    <w:qFormat/>
    <w:rsid w:val="002E451A"/>
    <w:pPr>
      <w:ind w:left="720"/>
      <w:contextualSpacing/>
    </w:pPr>
  </w:style>
  <w:style w:type="character" w:customStyle="1" w:styleId="Ttulo2Car">
    <w:name w:val="Título 2 Car"/>
    <w:basedOn w:val="Fuentedeprrafopredeter"/>
    <w:link w:val="Ttulo2"/>
    <w:uiPriority w:val="9"/>
    <w:rsid w:val="002E451A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customStyle="1" w:styleId="Ttulo3Car">
    <w:name w:val="Título 3 Car"/>
    <w:basedOn w:val="Fuentedeprrafopredeter"/>
    <w:link w:val="Ttulo3"/>
    <w:uiPriority w:val="9"/>
    <w:rsid w:val="0013163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DC1">
    <w:name w:val="toc 1"/>
    <w:basedOn w:val="Normal"/>
    <w:next w:val="Normal"/>
    <w:autoRedefine/>
    <w:uiPriority w:val="39"/>
    <w:unhideWhenUsed/>
    <w:rsid w:val="00FE68E0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FE68E0"/>
    <w:pPr>
      <w:spacing w:after="100"/>
      <w:ind w:left="220"/>
    </w:pPr>
  </w:style>
  <w:style w:type="paragraph" w:styleId="TDC3">
    <w:name w:val="toc 3"/>
    <w:basedOn w:val="Normal"/>
    <w:next w:val="Normal"/>
    <w:autoRedefine/>
    <w:uiPriority w:val="39"/>
    <w:unhideWhenUsed/>
    <w:rsid w:val="00FE68E0"/>
    <w:pPr>
      <w:spacing w:after="100"/>
      <w:ind w:left="440"/>
    </w:pPr>
  </w:style>
  <w:style w:type="character" w:styleId="Hipervnculo">
    <w:name w:val="Hyperlink"/>
    <w:basedOn w:val="Fuentedeprrafopredeter"/>
    <w:uiPriority w:val="99"/>
    <w:unhideWhenUsed/>
    <w:rsid w:val="00FE68E0"/>
    <w:rPr>
      <w:color w:val="0563C1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042F0"/>
  </w:style>
  <w:style w:type="paragraph" w:styleId="Ttulo1">
    <w:name w:val="heading 1"/>
    <w:basedOn w:val="Normal"/>
    <w:next w:val="Normal"/>
    <w:link w:val="Ttulo1Car"/>
    <w:uiPriority w:val="9"/>
    <w:qFormat/>
    <w:rsid w:val="002E451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2E451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13163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inespaciado">
    <w:name w:val="No Spacing"/>
    <w:link w:val="SinespaciadoCar"/>
    <w:uiPriority w:val="1"/>
    <w:qFormat/>
    <w:rsid w:val="00F042F0"/>
    <w:pPr>
      <w:spacing w:after="0" w:line="240" w:lineRule="auto"/>
    </w:pPr>
    <w:rPr>
      <w:rFonts w:eastAsiaTheme="minorEastAsia"/>
      <w:lang w:eastAsia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F042F0"/>
    <w:rPr>
      <w:rFonts w:eastAsiaTheme="minorEastAsia"/>
      <w:lang w:eastAsia="es-ES"/>
    </w:rPr>
  </w:style>
  <w:style w:type="paragraph" w:styleId="Encabezado">
    <w:name w:val="header"/>
    <w:basedOn w:val="Normal"/>
    <w:link w:val="EncabezadoCar"/>
    <w:uiPriority w:val="99"/>
    <w:unhideWhenUsed/>
    <w:rsid w:val="004F4ED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4F4EDB"/>
  </w:style>
  <w:style w:type="paragraph" w:styleId="Piedepgina">
    <w:name w:val="footer"/>
    <w:basedOn w:val="Normal"/>
    <w:link w:val="PiedepginaCar"/>
    <w:uiPriority w:val="99"/>
    <w:unhideWhenUsed/>
    <w:rsid w:val="004F4ED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4F4EDB"/>
  </w:style>
  <w:style w:type="character" w:styleId="Nmerodepgina">
    <w:name w:val="page number"/>
    <w:basedOn w:val="Fuentedeprrafopredeter"/>
    <w:rsid w:val="004F4EDB"/>
  </w:style>
  <w:style w:type="paragraph" w:styleId="Textodeglobo">
    <w:name w:val="Balloon Text"/>
    <w:basedOn w:val="Normal"/>
    <w:link w:val="TextodegloboCar"/>
    <w:uiPriority w:val="99"/>
    <w:semiHidden/>
    <w:unhideWhenUsed/>
    <w:rsid w:val="00BE1AB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E1AB7"/>
    <w:rPr>
      <w:rFonts w:ascii="Tahoma" w:hAnsi="Tahoma" w:cs="Tahoma"/>
      <w:sz w:val="16"/>
      <w:szCs w:val="16"/>
    </w:rPr>
  </w:style>
  <w:style w:type="character" w:customStyle="1" w:styleId="Ttulo1Car">
    <w:name w:val="Título 1 Car"/>
    <w:basedOn w:val="Fuentedeprrafopredeter"/>
    <w:link w:val="Ttulo1"/>
    <w:uiPriority w:val="9"/>
    <w:rsid w:val="002E451A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Prrafodelista">
    <w:name w:val="List Paragraph"/>
    <w:basedOn w:val="Normal"/>
    <w:uiPriority w:val="34"/>
    <w:qFormat/>
    <w:rsid w:val="002E451A"/>
    <w:pPr>
      <w:ind w:left="720"/>
      <w:contextualSpacing/>
    </w:pPr>
  </w:style>
  <w:style w:type="character" w:customStyle="1" w:styleId="Ttulo2Car">
    <w:name w:val="Título 2 Car"/>
    <w:basedOn w:val="Fuentedeprrafopredeter"/>
    <w:link w:val="Ttulo2"/>
    <w:uiPriority w:val="9"/>
    <w:rsid w:val="002E451A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customStyle="1" w:styleId="Ttulo3Car">
    <w:name w:val="Título 3 Car"/>
    <w:basedOn w:val="Fuentedeprrafopredeter"/>
    <w:link w:val="Ttulo3"/>
    <w:uiPriority w:val="9"/>
    <w:rsid w:val="0013163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DC1">
    <w:name w:val="toc 1"/>
    <w:basedOn w:val="Normal"/>
    <w:next w:val="Normal"/>
    <w:autoRedefine/>
    <w:uiPriority w:val="39"/>
    <w:unhideWhenUsed/>
    <w:rsid w:val="00FE68E0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FE68E0"/>
    <w:pPr>
      <w:spacing w:after="100"/>
      <w:ind w:left="220"/>
    </w:pPr>
  </w:style>
  <w:style w:type="paragraph" w:styleId="TDC3">
    <w:name w:val="toc 3"/>
    <w:basedOn w:val="Normal"/>
    <w:next w:val="Normal"/>
    <w:autoRedefine/>
    <w:uiPriority w:val="39"/>
    <w:unhideWhenUsed/>
    <w:rsid w:val="00FE68E0"/>
    <w:pPr>
      <w:spacing w:after="100"/>
      <w:ind w:left="440"/>
    </w:pPr>
  </w:style>
  <w:style w:type="character" w:styleId="Hipervnculo">
    <w:name w:val="Hyperlink"/>
    <w:basedOn w:val="Fuentedeprrafopredeter"/>
    <w:uiPriority w:val="99"/>
    <w:unhideWhenUsed/>
    <w:rsid w:val="00FE68E0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oleObject" Target="embeddings/oleObject1.bin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5" Type="http://schemas.openxmlformats.org/officeDocument/2006/relationships/settings" Target="settings.xml"/><Relationship Id="rId61" Type="http://schemas.openxmlformats.org/officeDocument/2006/relationships/theme" Target="theme/theme1.xml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8" Type="http://schemas.openxmlformats.org/officeDocument/2006/relationships/endnotes" Target="endnotes.xml"/><Relationship Id="rId51" Type="http://schemas.openxmlformats.org/officeDocument/2006/relationships/image" Target="media/image42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emf"/><Relationship Id="rId46" Type="http://schemas.openxmlformats.org/officeDocument/2006/relationships/image" Target="media/image37.png"/><Relationship Id="rId59" Type="http://schemas.openxmlformats.org/officeDocument/2006/relationships/header" Target="header1.xml"/><Relationship Id="rId20" Type="http://schemas.openxmlformats.org/officeDocument/2006/relationships/image" Target="media/image12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10" Type="http://schemas.openxmlformats.org/officeDocument/2006/relationships/image" Target="media/image2.png"/><Relationship Id="rId31" Type="http://schemas.openxmlformats.org/officeDocument/2006/relationships/image" Target="media/image23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4D0C4F4-A282-45BA-AAD3-D7FBD3D231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4</TotalTime>
  <Pages>29</Pages>
  <Words>1664</Words>
  <Characters>9152</Characters>
  <Application>Microsoft Office Word</Application>
  <DocSecurity>0</DocSecurity>
  <Lines>76</Lines>
  <Paragraphs>2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PRACTICA TemA 8</vt:lpstr>
    </vt:vector>
  </TitlesOfParts>
  <Company>Alberto Resa Pérez</Company>
  <LinksUpToDate>false</LinksUpToDate>
  <CharactersWithSpaces>107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ACTICA TemA 8</dc:title>
  <dc:creator>Vespertino</dc:creator>
  <cp:lastModifiedBy>Usuario de Windows</cp:lastModifiedBy>
  <cp:revision>84</cp:revision>
  <cp:lastPrinted>2017-12-22T09:37:00Z</cp:lastPrinted>
  <dcterms:created xsi:type="dcterms:W3CDTF">2017-11-28T18:24:00Z</dcterms:created>
  <dcterms:modified xsi:type="dcterms:W3CDTF">2017-12-22T09:37:00Z</dcterms:modified>
</cp:coreProperties>
</file>